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96084" w:rsidRPr="005215DC" w:rsidRDefault="00996084" w:rsidP="00996084">
      <w:pPr>
        <w:keepNext/>
        <w:keepLines/>
        <w:spacing w:after="0" w:line="276" w:lineRule="auto"/>
        <w:ind w:firstLine="709"/>
        <w:outlineLvl w:val="0"/>
        <w:rPr>
          <w:rFonts w:ascii="Times New Roman" w:eastAsiaTheme="majorEastAsia" w:hAnsi="Times New Roman" w:cs="Times New Roman"/>
          <w:b/>
          <w:sz w:val="28"/>
          <w:szCs w:val="28"/>
        </w:rPr>
      </w:pPr>
      <w:bookmarkStart w:id="0" w:name="_Toc468582607"/>
      <w:bookmarkStart w:id="1" w:name="_Toc479048109"/>
      <w:r w:rsidRPr="005215DC">
        <w:rPr>
          <w:rFonts w:ascii="Times New Roman" w:eastAsiaTheme="majorEastAsia" w:hAnsi="Times New Roman" w:cs="Times New Roman"/>
          <w:b/>
          <w:sz w:val="28"/>
          <w:szCs w:val="28"/>
        </w:rPr>
        <w:t xml:space="preserve">Вариант </w:t>
      </w:r>
      <w:r w:rsidR="00EC5FB7" w:rsidRPr="005215DC">
        <w:rPr>
          <w:rFonts w:ascii="Times New Roman" w:eastAsiaTheme="majorEastAsia" w:hAnsi="Times New Roman" w:cs="Times New Roman"/>
          <w:b/>
          <w:sz w:val="28"/>
          <w:szCs w:val="28"/>
        </w:rPr>
        <w:t>5</w:t>
      </w:r>
    </w:p>
    <w:p w:rsidR="00996084" w:rsidRPr="005215DC" w:rsidRDefault="00996084" w:rsidP="00996084">
      <w:pPr>
        <w:keepNext/>
        <w:keepLines/>
        <w:spacing w:after="0" w:line="276" w:lineRule="auto"/>
        <w:ind w:firstLine="709"/>
        <w:outlineLvl w:val="0"/>
        <w:rPr>
          <w:rFonts w:ascii="Times New Roman" w:eastAsiaTheme="maj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ajorEastAsia" w:hAnsi="Times New Roman" w:cs="Times New Roman"/>
          <w:b/>
          <w:sz w:val="28"/>
          <w:szCs w:val="28"/>
        </w:rPr>
        <w:t>Задача 1</w:t>
      </w:r>
      <w:bookmarkEnd w:id="0"/>
      <w:bookmarkEnd w:id="1"/>
    </w:p>
    <w:p w:rsidR="00996084" w:rsidRPr="005215DC" w:rsidRDefault="00996084" w:rsidP="00996084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996084" w:rsidRPr="005215DC" w:rsidRDefault="00996084" w:rsidP="00996084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Для электрической цепи, схема которой изображена на рис. 1</w:t>
      </w:r>
      <w:r w:rsidR="00BA5C24" w:rsidRPr="005215DC">
        <w:rPr>
          <w:rFonts w:ascii="Times New Roman" w:hAnsi="Times New Roman" w:cs="Times New Roman"/>
          <w:sz w:val="28"/>
          <w:szCs w:val="28"/>
        </w:rPr>
        <w:t>-</w:t>
      </w:r>
      <w:r w:rsidRPr="005215DC">
        <w:rPr>
          <w:rFonts w:ascii="Times New Roman" w:hAnsi="Times New Roman" w:cs="Times New Roman"/>
          <w:sz w:val="28"/>
          <w:szCs w:val="28"/>
        </w:rPr>
        <w:t>1, по заданным величинам сопротивлений и электродвижущих сил (табл. 1) выполнить следующие операции:</w:t>
      </w:r>
    </w:p>
    <w:p w:rsidR="00996084" w:rsidRPr="005215DC" w:rsidRDefault="00996084" w:rsidP="00996084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1) составить систему уравнений, необходимых для определения токов по первому и второму законам Кирхгофа;</w:t>
      </w:r>
    </w:p>
    <w:p w:rsidR="00996084" w:rsidRPr="005215DC" w:rsidRDefault="00996084" w:rsidP="00996084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2) рассчитать токи во всех ветвях заданной схемы методом контурных токов;</w:t>
      </w:r>
    </w:p>
    <w:p w:rsidR="00996084" w:rsidRPr="005215DC" w:rsidRDefault="00996084" w:rsidP="00996084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3) составить баланс мощностей для заданной схемы;</w:t>
      </w:r>
    </w:p>
    <w:p w:rsidR="00996084" w:rsidRPr="005215DC" w:rsidRDefault="00996084" w:rsidP="00996084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4) определить показание вольтметра;</w:t>
      </w:r>
    </w:p>
    <w:p w:rsidR="00996084" w:rsidRPr="005215DC" w:rsidRDefault="00996084" w:rsidP="00996084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5) упростить схему, заменив треугольник сопротивлений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R</w:t>
      </w:r>
      <w:r w:rsidRPr="005215DC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4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, R</w:t>
      </w:r>
      <w:r w:rsidRPr="005215DC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5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, R</w:t>
      </w:r>
      <w:r w:rsidRPr="005215DC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6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5215DC">
        <w:rPr>
          <w:rFonts w:ascii="Times New Roman" w:hAnsi="Times New Roman" w:cs="Times New Roman"/>
          <w:sz w:val="28"/>
          <w:szCs w:val="28"/>
        </w:rPr>
        <w:t>эквивалентным соединением звездой и в полученной схеме:</w:t>
      </w:r>
    </w:p>
    <w:p w:rsidR="00996084" w:rsidRPr="005215DC" w:rsidRDefault="00996084" w:rsidP="00996084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sym w:font="Symbol" w:char="F0B7"/>
      </w:r>
      <w:r w:rsidRPr="005215DC">
        <w:rPr>
          <w:rFonts w:ascii="Times New Roman" w:hAnsi="Times New Roman" w:cs="Times New Roman"/>
          <w:sz w:val="28"/>
          <w:szCs w:val="28"/>
        </w:rPr>
        <w:t xml:space="preserve"> показать токи в ветвях и рассчитать их методом узлового напряжения;</w:t>
      </w:r>
    </w:p>
    <w:p w:rsidR="00996084" w:rsidRPr="005215DC" w:rsidRDefault="00996084" w:rsidP="00996084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sym w:font="Symbol" w:char="F0B7"/>
      </w:r>
      <w:r w:rsidRPr="005215DC">
        <w:rPr>
          <w:rFonts w:ascii="Times New Roman" w:hAnsi="Times New Roman" w:cs="Times New Roman"/>
          <w:sz w:val="28"/>
          <w:szCs w:val="28"/>
        </w:rPr>
        <w:t xml:space="preserve"> определить ток в резисторе с сопротивлением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R</w:t>
      </w:r>
      <w:r w:rsidRPr="005215DC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6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5215DC">
        <w:rPr>
          <w:rFonts w:ascii="Times New Roman" w:hAnsi="Times New Roman" w:cs="Times New Roman"/>
          <w:sz w:val="28"/>
          <w:szCs w:val="28"/>
        </w:rPr>
        <w:t>методом эквивалентного генератора.</w:t>
      </w:r>
    </w:p>
    <w:p w:rsidR="00996084" w:rsidRPr="005215DC" w:rsidRDefault="00996084" w:rsidP="0099608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940425" cy="632022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6320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A5C24" w:rsidRPr="005215DC">
        <w:rPr>
          <w:noProof/>
          <w:lang w:eastAsia="ru-RU"/>
        </w:rPr>
        <w:drawing>
          <wp:inline distT="0" distB="0" distL="0" distR="0">
            <wp:extent cx="5950996" cy="23685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60997" cy="237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6084" w:rsidRPr="005215DC" w:rsidRDefault="00996084" w:rsidP="00996084">
      <w:pPr>
        <w:spacing w:line="360" w:lineRule="auto"/>
        <w:jc w:val="center"/>
      </w:pPr>
    </w:p>
    <w:p w:rsidR="00BA5C24" w:rsidRPr="005215DC" w:rsidRDefault="00BA5C24" w:rsidP="00996084">
      <w:pPr>
        <w:spacing w:line="360" w:lineRule="auto"/>
        <w:jc w:val="center"/>
      </w:pPr>
      <w:r w:rsidRPr="005215DC">
        <w:rPr>
          <w:rFonts w:ascii="Calibri" w:eastAsia="Times New Roman" w:hAnsi="Calibri" w:cs="Times New Roman"/>
          <w:lang w:eastAsia="ru-RU"/>
        </w:rPr>
        <w:object w:dxaOrig="8002" w:dyaOrig="52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75pt;height:262.5pt" o:ole="">
            <v:imagedata r:id="rId9" o:title=""/>
          </v:shape>
          <o:OLEObject Type="Embed" ProgID="Visio.Drawing.15" ShapeID="_x0000_i1025" DrawAspect="Content" ObjectID="_1616853614" r:id="rId10"/>
        </w:object>
      </w:r>
    </w:p>
    <w:p w:rsidR="00996084" w:rsidRPr="005215DC" w:rsidRDefault="00996084" w:rsidP="00996084">
      <w:pPr>
        <w:spacing w:line="360" w:lineRule="auto"/>
        <w:jc w:val="center"/>
        <w:rPr>
          <w:rFonts w:ascii="Times New Roman" w:hAnsi="Times New Roman" w:cs="Times New Roman"/>
          <w:sz w:val="28"/>
          <w:lang w:val="en-US"/>
        </w:rPr>
      </w:pPr>
      <w:r w:rsidRPr="005215DC">
        <w:rPr>
          <w:rFonts w:ascii="Times New Roman" w:hAnsi="Times New Roman" w:cs="Times New Roman"/>
          <w:sz w:val="28"/>
        </w:rPr>
        <w:t>Рис 1-1</w:t>
      </w:r>
    </w:p>
    <w:p w:rsidR="00996084" w:rsidRPr="005215DC" w:rsidRDefault="00996084" w:rsidP="0099608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Дано</w:t>
      </w:r>
    </w:p>
    <w:p w:rsidR="0046142E" w:rsidRPr="005215DC" w:rsidRDefault="0067596D" w:rsidP="0046142E">
      <w:pPr>
        <w:spacing w:line="276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E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20 B,  </m:t>
          </m:r>
        </m:oMath>
      </m:oMathPara>
    </w:p>
    <w:p w:rsidR="0046142E" w:rsidRPr="005215DC" w:rsidRDefault="0067596D" w:rsidP="0046142E">
      <w:pPr>
        <w:spacing w:line="276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22 B,  </m:t>
          </m:r>
        </m:oMath>
      </m:oMathPara>
    </w:p>
    <w:p w:rsidR="0046142E" w:rsidRPr="005215DC" w:rsidRDefault="0067596D" w:rsidP="0046142E">
      <w:pPr>
        <w:spacing w:line="276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9 B,  </m:t>
          </m:r>
        </m:oMath>
      </m:oMathPara>
    </w:p>
    <w:p w:rsidR="0046142E" w:rsidRPr="005215DC" w:rsidRDefault="0067596D" w:rsidP="0046142E">
      <w:pPr>
        <w:spacing w:line="276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1 Ом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,  </m:t>
          </m:r>
        </m:oMath>
      </m:oMathPara>
    </w:p>
    <w:p w:rsidR="00996084" w:rsidRPr="005215DC" w:rsidRDefault="0067596D" w:rsidP="0046142E">
      <w:pPr>
        <w:spacing w:line="276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=2 </m:t>
          </m:r>
          <m:r>
            <w:rPr>
              <w:rFonts w:ascii="Cambria Math" w:hAnsi="Cambria Math" w:cs="Times New Roman"/>
              <w:sz w:val="28"/>
              <w:szCs w:val="28"/>
            </w:rPr>
            <m:t>Ом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,</m:t>
          </m:r>
        </m:oMath>
      </m:oMathPara>
    </w:p>
    <w:p w:rsidR="0046142E" w:rsidRPr="005215DC" w:rsidRDefault="0067596D" w:rsidP="0046142E">
      <w:pPr>
        <w:spacing w:line="276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=6 </m:t>
          </m:r>
          <m:r>
            <w:rPr>
              <w:rFonts w:ascii="Cambria Math" w:hAnsi="Cambria Math" w:cs="Times New Roman"/>
              <w:sz w:val="28"/>
              <w:szCs w:val="28"/>
            </w:rPr>
            <m:t>Ом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,  </m:t>
          </m:r>
        </m:oMath>
      </m:oMathPara>
    </w:p>
    <w:p w:rsidR="0046142E" w:rsidRPr="005215DC" w:rsidRDefault="0067596D" w:rsidP="0046142E">
      <w:pPr>
        <w:spacing w:line="276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4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=3 </m:t>
          </m:r>
          <m:r>
            <w:rPr>
              <w:rFonts w:ascii="Cambria Math" w:hAnsi="Cambria Math" w:cs="Times New Roman"/>
              <w:sz w:val="28"/>
              <w:szCs w:val="28"/>
            </w:rPr>
            <m:t>Ом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,  </m:t>
          </m:r>
        </m:oMath>
      </m:oMathPara>
    </w:p>
    <w:p w:rsidR="0046142E" w:rsidRPr="005215DC" w:rsidRDefault="0067596D" w:rsidP="0046142E">
      <w:pPr>
        <w:spacing w:line="276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5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=8 </m:t>
          </m:r>
          <m:r>
            <w:rPr>
              <w:rFonts w:ascii="Cambria Math" w:hAnsi="Cambria Math" w:cs="Times New Roman"/>
              <w:sz w:val="28"/>
              <w:szCs w:val="28"/>
            </w:rPr>
            <m:t>Ом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,  </m:t>
          </m:r>
        </m:oMath>
      </m:oMathPara>
    </w:p>
    <w:p w:rsidR="00996084" w:rsidRPr="005215DC" w:rsidRDefault="0067596D" w:rsidP="0046142E">
      <w:pPr>
        <w:spacing w:line="276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6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=4 </m:t>
          </m:r>
          <m:r>
            <w:rPr>
              <w:rFonts w:ascii="Cambria Math" w:hAnsi="Cambria Math" w:cs="Times New Roman"/>
              <w:sz w:val="28"/>
              <w:szCs w:val="28"/>
            </w:rPr>
            <m:t>Ом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 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Решение</w:t>
      </w:r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lastRenderedPageBreak/>
        <w:t>1. Произвольно обозначим направления токов во всех ветвях схемы (Рис. 1-1)</w:t>
      </w:r>
    </w:p>
    <w:p w:rsidR="00996084" w:rsidRPr="005215DC" w:rsidRDefault="00996084" w:rsidP="0099608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Составим систему уравнений по первому и второму законам Кирхгофа</w:t>
      </w:r>
    </w:p>
    <w:p w:rsidR="00996084" w:rsidRPr="005215DC" w:rsidRDefault="0067596D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 xml:space="preserve">=0                                  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 первый закон для узла 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a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5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4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=0                                   первый закон для узла 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b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4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6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=0                                    первый закон для узла c</m:t>
                  </m:r>
                  <m:ctrlPr>
                    <w:rPr>
                      <w:rFonts w:ascii="Cambria Math" w:eastAsia="Cambria Math" w:hAnsi="Cambria Math" w:cs="Times New Roman"/>
                      <w:i/>
                      <w:sz w:val="28"/>
                      <w:szCs w:val="28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5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5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 xml:space="preserve">        второй закон для контура </m:t>
                  </m:r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  <w:lang w:val="en-US"/>
                    </w:rPr>
                    <m:t>abd</m:t>
                  </m:r>
                  <m:ctrlPr>
                    <w:rPr>
                      <w:rFonts w:ascii="Cambria Math" w:eastAsia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  <w:lang w:val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  <w:lang w:val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4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4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  <w:lang w:val="en-US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  <w:lang w:val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  <w:lang w:val="en-US"/>
                    </w:rPr>
                    <m:t xml:space="preserve">        </m:t>
                  </m:r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 xml:space="preserve">второй закон для контура </m:t>
                  </m:r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  <w:lang w:val="en-US"/>
                    </w:rPr>
                    <m:t>ac</m:t>
                  </m:r>
                  <m:ctrlPr>
                    <w:rPr>
                      <w:rFonts w:ascii="Cambria Math" w:eastAsia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4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4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  <w:lang w:val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6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6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5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5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  <w:lang w:val="en-US"/>
                    </w:rPr>
                    <m:t xml:space="preserve">=0                    </m:t>
                  </m:r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 xml:space="preserve">второй закон для контура </m:t>
                  </m:r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  <w:lang w:val="en-US"/>
                    </w:rPr>
                    <m:t>bcd</m:t>
                  </m:r>
                </m:e>
              </m:eqArr>
            </m:e>
          </m:d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В результате получили систему уравнений с шестью неизвестными токами. Решив эту систему уравнений можно определить токи во всех ветвях</w:t>
      </w:r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ab/>
        <w:t>2. Сделаем расчет всех токов методом контурных токов. Имеем три контура, обозначим направления токов в этих контурах (Рис 1</w:t>
      </w:r>
      <w:r w:rsidR="00544670" w:rsidRPr="005215DC">
        <w:rPr>
          <w:rFonts w:ascii="Times New Roman" w:eastAsiaTheme="minorEastAsia" w:hAnsi="Times New Roman" w:cs="Times New Roman"/>
          <w:sz w:val="28"/>
          <w:szCs w:val="28"/>
        </w:rPr>
        <w:t>-2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). Составим уравнения для этих контурных токов.</w:t>
      </w:r>
    </w:p>
    <w:p w:rsidR="00996084" w:rsidRPr="005215DC" w:rsidRDefault="0067596D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1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4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*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33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*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4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=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-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*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2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3</m:t>
                          </m:r>
                        </m:sub>
                      </m:s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5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33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*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5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  <m:ctrlPr>
                    <w:rPr>
                      <w:rFonts w:ascii="Cambria Math" w:eastAsia="Cambria Math" w:hAnsi="Cambria Math" w:cs="Times New Roman"/>
                      <w:i/>
                      <w:sz w:val="28"/>
                      <w:szCs w:val="28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-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11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*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4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22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5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33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*</m:t>
                  </m:r>
                  <m:d>
                    <m:d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 w:cs="Times New Roman"/>
                              <w:sz w:val="28"/>
                              <w:szCs w:val="28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 w:cs="Times New Roman"/>
                              <w:sz w:val="28"/>
                              <w:szCs w:val="28"/>
                            </w:rPr>
                            <m:t>4</m:t>
                          </m:r>
                        </m:sub>
                      </m:s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 w:cs="Times New Roman"/>
                              <w:sz w:val="28"/>
                              <w:szCs w:val="28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 w:cs="Times New Roman"/>
                              <w:sz w:val="28"/>
                              <w:szCs w:val="28"/>
                            </w:rPr>
                            <m:t>5</m:t>
                          </m:r>
                        </m:sub>
                      </m:s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 w:cs="Times New Roman"/>
                              <w:sz w:val="28"/>
                              <w:szCs w:val="28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 w:cs="Times New Roman"/>
                              <w:sz w:val="28"/>
                              <w:szCs w:val="28"/>
                            </w:rPr>
                            <m:t>6</m:t>
                          </m:r>
                        </m:sub>
                      </m:sSub>
                    </m:e>
                  </m:d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 xml:space="preserve">=0           </m:t>
                  </m:r>
                </m:e>
              </m:eqArr>
            </m:e>
          </m:d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Подставим числовые значения</w:t>
      </w:r>
      <m:r>
        <m:rPr>
          <m:sty m:val="p"/>
        </m:rPr>
        <w:rPr>
          <w:rFonts w:ascii="Cambria Math" w:eastAsiaTheme="minorEastAsia" w:hAnsi="Cambria Math" w:cs="Times New Roman"/>
          <w:sz w:val="28"/>
          <w:szCs w:val="28"/>
        </w:rPr>
        <w:br/>
      </m: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1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+2+3</m:t>
                      </m:r>
                    </m:e>
                  </m:d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*1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33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*3=-20+22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-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*1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2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6+1+8</m:t>
                      </m:r>
                    </m:e>
                  </m:d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33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*8=20-9</m:t>
                  </m:r>
                  <m:ctrlPr>
                    <w:rPr>
                      <w:rFonts w:ascii="Cambria Math" w:eastAsia="Cambria Math" w:hAnsi="Cambria Math" w:cs="Times New Roman"/>
                      <w:i/>
                      <w:sz w:val="28"/>
                      <w:szCs w:val="28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-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11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*3-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22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*8+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33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*</m:t>
                  </m:r>
                  <m:d>
                    <m:d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3+8+4</m:t>
                      </m:r>
                    </m:e>
                  </m:d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 xml:space="preserve">=0           </m:t>
                  </m:r>
                </m:e>
              </m:eqArr>
            </m:e>
          </m:d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Выполним арифметические действия. В результате получили систему линейных уравнений в тремя неизвестными.</w:t>
      </w:r>
    </w:p>
    <w:p w:rsidR="009D7936" w:rsidRPr="005215DC" w:rsidRDefault="0067596D" w:rsidP="009D7936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6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3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33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=2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-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5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8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33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=11</m:t>
                  </m:r>
                  <m:ctrlPr>
                    <w:rPr>
                      <w:rFonts w:ascii="Cambria Math" w:eastAsia="Cambria Math" w:hAnsi="Cambria Math" w:cs="Times New Roman"/>
                      <w:i/>
                      <w:sz w:val="28"/>
                      <w:szCs w:val="28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-3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11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8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22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15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33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 xml:space="preserve">=0           </m:t>
                  </m:r>
                </m:e>
              </m:eqArr>
            </m:e>
          </m:d>
        </m:oMath>
      </m:oMathPara>
    </w:p>
    <w:p w:rsidR="00996084" w:rsidRPr="005215DC" w:rsidRDefault="00E300E5" w:rsidP="0099608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15DC">
        <w:object w:dxaOrig="8330" w:dyaOrig="5243">
          <v:shape id="_x0000_i1026" type="#_x0000_t75" style="width:416.25pt;height:262.5pt" o:ole="">
            <v:imagedata r:id="rId11" o:title=""/>
          </v:shape>
          <o:OLEObject Type="Embed" ProgID="Visio.Drawing.15" ShapeID="_x0000_i1026" DrawAspect="Content" ObjectID="_1616853615" r:id="rId12"/>
        </w:object>
      </w:r>
    </w:p>
    <w:p w:rsidR="00996084" w:rsidRPr="005215DC" w:rsidRDefault="00996084" w:rsidP="0099608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215DC">
        <w:rPr>
          <w:rFonts w:ascii="Times New Roman" w:eastAsia="Times New Roman" w:hAnsi="Times New Roman" w:cs="Times New Roman"/>
          <w:sz w:val="28"/>
          <w:szCs w:val="28"/>
          <w:lang w:eastAsia="ru-RU"/>
        </w:rPr>
        <w:t>Рис 1-2</w:t>
      </w:r>
    </w:p>
    <w:p w:rsidR="0046142E" w:rsidRPr="005215DC" w:rsidRDefault="0046142E" w:rsidP="00996084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6084" w:rsidRPr="005215DC" w:rsidRDefault="00996084" w:rsidP="00996084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215DC">
        <w:rPr>
          <w:rFonts w:ascii="Times New Roman" w:eastAsia="Times New Roman" w:hAnsi="Times New Roman" w:cs="Times New Roman"/>
          <w:sz w:val="28"/>
          <w:szCs w:val="28"/>
          <w:lang w:eastAsia="ru-RU"/>
        </w:rPr>
        <w:t>Решим эту систему</w:t>
      </w:r>
      <w:r w:rsidR="009D7936" w:rsidRPr="005215D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линейных</w:t>
      </w:r>
      <w:r w:rsidRPr="005215D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уравнений</w:t>
      </w:r>
      <w:r w:rsidR="00FB6D32" w:rsidRPr="005215D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 помощи метода </w:t>
      </w:r>
      <w:proofErr w:type="spellStart"/>
      <w:r w:rsidR="00FB6D32" w:rsidRPr="005215DC">
        <w:rPr>
          <w:rFonts w:ascii="Times New Roman" w:eastAsia="Times New Roman" w:hAnsi="Times New Roman" w:cs="Times New Roman"/>
          <w:sz w:val="28"/>
          <w:szCs w:val="28"/>
          <w:lang w:eastAsia="ru-RU"/>
        </w:rPr>
        <w:t>Крамера</w:t>
      </w:r>
      <w:proofErr w:type="spellEnd"/>
    </w:p>
    <w:p w:rsidR="00FB6D32" w:rsidRPr="005215DC" w:rsidRDefault="00FB6D32" w:rsidP="00996084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B6D32" w:rsidRPr="005215DC" w:rsidRDefault="00FB6D32" w:rsidP="00FB6D32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m:oMathPara>
        <m:oMath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∆=</m:t>
          </m:r>
          <m:d>
            <m:dPr>
              <m:begChr m:val="|"/>
              <m:endChr m:val="|"/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eastAsia="ru-RU"/>
                    </w:rPr>
                  </m:ctrlPr>
                </m:mPr>
                <m:m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6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1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3</m:t>
                    </m:r>
                  </m:e>
                </m:mr>
                <m:m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1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15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8</m:t>
                    </m:r>
                  </m:e>
                </m:mr>
                <m:m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3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8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15</m:t>
                    </m:r>
                  </m:e>
                </m:mr>
              </m:m>
            </m:e>
          </m:d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768</m:t>
          </m:r>
        </m:oMath>
      </m:oMathPara>
    </w:p>
    <w:p w:rsidR="00FB6D32" w:rsidRPr="005215DC" w:rsidRDefault="0067596D" w:rsidP="00FB6D32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∆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1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eastAsia="ru-RU"/>
                    </w:rPr>
                  </m:ctrlPr>
                </m:mPr>
                <m:m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2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1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3</m:t>
                    </m:r>
                  </m:e>
                </m:mr>
                <m:m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11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15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8</m:t>
                    </m:r>
                  </m:e>
                </m:mr>
                <m:m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0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8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15</m:t>
                    </m:r>
                  </m:e>
                </m:mr>
              </m:m>
            </m:e>
          </m:d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751</m:t>
          </m:r>
        </m:oMath>
      </m:oMathPara>
    </w:p>
    <w:p w:rsidR="00FB6D32" w:rsidRPr="005215DC" w:rsidRDefault="0067596D" w:rsidP="00FB6D32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∆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2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eastAsia="ru-RU"/>
                    </w:rPr>
                  </m:ctrlPr>
                </m:mPr>
                <m:m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6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2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3</m:t>
                    </m:r>
                  </m:e>
                </m:mr>
                <m:m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1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11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8</m:t>
                    </m:r>
                  </m:e>
                </m:mr>
                <m:m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3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0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15</m:t>
                    </m:r>
                  </m:e>
                </m:mr>
              </m:m>
            </m:e>
          </m:d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969</m:t>
          </m:r>
        </m:oMath>
      </m:oMathPara>
    </w:p>
    <w:p w:rsidR="00FB6D32" w:rsidRPr="005215DC" w:rsidRDefault="0067596D" w:rsidP="00FB6D32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∆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3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eastAsia="ru-RU"/>
                    </w:rPr>
                  </m:ctrlPr>
                </m:mPr>
                <m:m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6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1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2</m:t>
                    </m:r>
                  </m:e>
                </m:mr>
                <m:m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1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15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11</m:t>
                    </m:r>
                  </m:e>
                </m:mr>
                <m:m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3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8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0</m:t>
                    </m:r>
                  </m:e>
                </m:mr>
              </m:m>
            </m:e>
          </m:d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667</m:t>
          </m:r>
        </m:oMath>
      </m:oMathPara>
    </w:p>
    <w:p w:rsidR="0046142E" w:rsidRPr="005215DC" w:rsidRDefault="0046142E" w:rsidP="00FB6D32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B6D32" w:rsidRPr="005215DC" w:rsidRDefault="0067596D" w:rsidP="00FB6D32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 w:eastAsia="ru-RU"/>
                </w:rPr>
                <m:t>I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11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∆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1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∆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751</m:t>
              </m:r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768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0,978 A</m:t>
          </m:r>
        </m:oMath>
      </m:oMathPara>
    </w:p>
    <w:p w:rsidR="00533686" w:rsidRPr="005215DC" w:rsidRDefault="0067596D" w:rsidP="00533686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 w:eastAsia="ru-RU"/>
                </w:rPr>
                <m:t>I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22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∆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2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∆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969</m:t>
              </m:r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768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1,262 A</m:t>
          </m:r>
        </m:oMath>
      </m:oMathPara>
    </w:p>
    <w:p w:rsidR="00533686" w:rsidRPr="005215DC" w:rsidRDefault="0067596D" w:rsidP="00533686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 w:eastAsia="ru-RU"/>
                </w:rPr>
                <m:t>I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33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∆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3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∆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667</m:t>
              </m:r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768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0,868 A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Величина токов во внешних ветвях равна контурным токам. Токи внутренних контуров найдем по законам Кирхгофа</w:t>
      </w:r>
    </w:p>
    <w:p w:rsidR="00996084" w:rsidRPr="005215DC" w:rsidRDefault="0067596D" w:rsidP="0099608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0,978 A</m:t>
          </m:r>
        </m:oMath>
      </m:oMathPara>
    </w:p>
    <w:p w:rsidR="00996084" w:rsidRPr="005215DC" w:rsidRDefault="0067596D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-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-1,262 A</m:t>
          </m:r>
        </m:oMath>
      </m:oMathPara>
    </w:p>
    <w:p w:rsidR="00996084" w:rsidRPr="005215DC" w:rsidRDefault="0067596D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-0,978+1,262=0,284 A</m:t>
          </m:r>
        </m:oMath>
      </m:oMathPara>
    </w:p>
    <w:p w:rsidR="00996084" w:rsidRPr="005215DC" w:rsidRDefault="0067596D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6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-0,868 A</m:t>
          </m:r>
        </m:oMath>
      </m:oMathPara>
    </w:p>
    <w:p w:rsidR="00996084" w:rsidRPr="005215DC" w:rsidRDefault="0067596D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6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0,868-0,978=-0,110 A</m:t>
          </m:r>
        </m:oMath>
      </m:oMathPara>
    </w:p>
    <w:p w:rsidR="00996084" w:rsidRPr="005215DC" w:rsidRDefault="0067596D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6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-1,262+0,868=-0,394 A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3. Составим баланс мощностей</w:t>
      </w:r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Мощность, потребляемая нагрузкой</w:t>
      </w:r>
    </w:p>
    <w:p w:rsidR="00996084" w:rsidRPr="005215DC" w:rsidRDefault="0067596D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bSup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bSup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bSup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4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bSup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4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5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bSup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5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6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bSup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6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</m:oMath>
      </m:oMathPara>
    </w:p>
    <w:p w:rsidR="005D034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6"/>
          <w:szCs w:val="26"/>
          <w:lang w:val="en-US"/>
        </w:rPr>
      </w:pPr>
      <m:oMathPara>
        <m:oMath>
          <m:r>
            <w:rPr>
              <w:rFonts w:ascii="Cambria Math" w:eastAsiaTheme="minorEastAsia" w:hAnsi="Cambria Math" w:cs="Times New Roman"/>
              <w:sz w:val="26"/>
              <w:szCs w:val="26"/>
              <w:lang w:val="en-US"/>
            </w:rPr>
            <m:t>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6"/>
                  <w:szCs w:val="26"/>
                  <w:lang w:val="en-US"/>
                </w:rPr>
                <m:t>0,284</m:t>
              </m:r>
            </m:e>
            <m:sup>
              <m:r>
                <w:rPr>
                  <w:rFonts w:ascii="Cambria Math" w:eastAsiaTheme="minorEastAsia" w:hAnsi="Cambria Math" w:cs="Times New Roman"/>
                  <w:sz w:val="26"/>
                  <w:szCs w:val="26"/>
                  <w:lang w:val="en-US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6"/>
              <w:szCs w:val="26"/>
              <w:lang w:val="en-US"/>
            </w:rPr>
            <m:t>*1+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6"/>
                  <w:szCs w:val="26"/>
                  <w:lang w:val="en-US"/>
                </w:rPr>
                <m:t>0,978</m:t>
              </m:r>
            </m:e>
            <m:sup>
              <m:r>
                <w:rPr>
                  <w:rFonts w:ascii="Cambria Math" w:eastAsiaTheme="minorEastAsia" w:hAnsi="Cambria Math" w:cs="Times New Roman"/>
                  <w:sz w:val="26"/>
                  <w:szCs w:val="26"/>
                  <w:lang w:val="en-US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6"/>
              <w:szCs w:val="26"/>
              <w:lang w:val="en-US"/>
            </w:rPr>
            <m:t>*2+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6"/>
                  <w:szCs w:val="26"/>
                  <w:lang w:val="en-US"/>
                </w:rPr>
                <m:t>1,262</m:t>
              </m:r>
            </m:e>
            <m:sup>
              <m:r>
                <w:rPr>
                  <w:rFonts w:ascii="Cambria Math" w:eastAsiaTheme="minorEastAsia" w:hAnsi="Cambria Math" w:cs="Times New Roman"/>
                  <w:sz w:val="26"/>
                  <w:szCs w:val="26"/>
                  <w:lang w:val="en-US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6"/>
              <w:szCs w:val="26"/>
              <w:lang w:val="en-US"/>
            </w:rPr>
            <m:t>*6+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6"/>
                  <w:szCs w:val="26"/>
                  <w:lang w:val="en-US"/>
                </w:rPr>
                <m:t>0,110</m:t>
              </m:r>
            </m:e>
            <m:sup>
              <m:r>
                <w:rPr>
                  <w:rFonts w:ascii="Cambria Math" w:eastAsiaTheme="minorEastAsia" w:hAnsi="Cambria Math" w:cs="Times New Roman"/>
                  <w:sz w:val="26"/>
                  <w:szCs w:val="26"/>
                  <w:lang w:val="en-US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6"/>
              <w:szCs w:val="26"/>
              <w:lang w:val="en-US"/>
            </w:rPr>
            <m:t>*3+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6"/>
                  <w:szCs w:val="26"/>
                  <w:lang w:val="en-US"/>
                </w:rPr>
                <m:t>0,394</m:t>
              </m:r>
            </m:e>
            <m:sup>
              <m:r>
                <w:rPr>
                  <w:rFonts w:ascii="Cambria Math" w:eastAsiaTheme="minorEastAsia" w:hAnsi="Cambria Math" w:cs="Times New Roman"/>
                  <w:sz w:val="26"/>
                  <w:szCs w:val="26"/>
                  <w:lang w:val="en-US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6"/>
              <w:szCs w:val="26"/>
              <w:lang w:val="en-US"/>
            </w:rPr>
            <m:t>*8+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6"/>
                  <w:szCs w:val="26"/>
                  <w:lang w:val="en-US"/>
                </w:rPr>
                <m:t>0,868</m:t>
              </m:r>
            </m:e>
            <m:sup>
              <m:r>
                <w:rPr>
                  <w:rFonts w:ascii="Cambria Math" w:eastAsiaTheme="minorEastAsia" w:hAnsi="Cambria Math" w:cs="Times New Roman"/>
                  <w:sz w:val="26"/>
                  <w:szCs w:val="26"/>
                  <w:lang w:val="en-US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6"/>
              <w:szCs w:val="26"/>
              <w:lang w:val="en-US"/>
            </w:rPr>
            <m:t>*4=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6"/>
          <w:szCs w:val="26"/>
          <w:lang w:val="en-US"/>
        </w:rPr>
      </w:pPr>
      <m:oMathPara>
        <m:oMath>
          <m:r>
            <w:rPr>
              <w:rFonts w:ascii="Cambria Math" w:eastAsiaTheme="minorEastAsia" w:hAnsi="Cambria Math" w:cs="Times New Roman"/>
              <w:sz w:val="26"/>
              <w:szCs w:val="26"/>
              <w:lang w:val="en-US"/>
            </w:rPr>
            <m:t xml:space="preserve">=15,84 </m:t>
          </m:r>
          <m:r>
            <w:rPr>
              <w:rFonts w:ascii="Cambria Math" w:eastAsiaTheme="minorEastAsia" w:hAnsi="Cambria Math" w:cs="Times New Roman"/>
              <w:sz w:val="26"/>
              <w:szCs w:val="26"/>
            </w:rPr>
            <m:t>Вт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Мощность, отдаваемая источниками напряжения</w:t>
      </w:r>
    </w:p>
    <w:p w:rsidR="00996084" w:rsidRPr="005215DC" w:rsidRDefault="0067596D" w:rsidP="00996084">
      <w:pPr>
        <w:spacing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E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=E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20*0,284+22*0,978-9*1,262=15,84 Вт</m:t>
          </m:r>
        </m:oMath>
      </m:oMathPara>
    </w:p>
    <w:p w:rsidR="00996084" w:rsidRPr="005215DC" w:rsidRDefault="00533686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Условия баланса выполняются</w:t>
      </w:r>
      <w:r w:rsidR="00996084" w:rsidRPr="005215DC">
        <w:rPr>
          <w:rFonts w:ascii="Times New Roman" w:eastAsiaTheme="minorEastAsia" w:hAnsi="Times New Roman" w:cs="Times New Roman"/>
          <w:sz w:val="28"/>
          <w:szCs w:val="28"/>
        </w:rPr>
        <w:t>, значит расчеты произведены верно.</w:t>
      </w:r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lastRenderedPageBreak/>
        <w:t>4. Определим показания вольтметра</w:t>
      </w:r>
    </w:p>
    <w:p w:rsidR="00996084" w:rsidRPr="005215DC" w:rsidRDefault="0067596D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V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0,978*2+20=21,956 B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5. Упростим схему, для этого преобразуем треугольник, образованный резисторами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R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4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,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R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5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,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R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6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, в эквивалентную звезду (Рис 1-3)</w:t>
      </w:r>
    </w:p>
    <w:p w:rsidR="00996084" w:rsidRPr="005215DC" w:rsidRDefault="009516DF" w:rsidP="0099608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15DC">
        <w:object w:dxaOrig="8294" w:dyaOrig="5282">
          <v:shape id="_x0000_i1027" type="#_x0000_t75" style="width:414.75pt;height:264pt" o:ole="">
            <v:imagedata r:id="rId13" o:title=""/>
          </v:shape>
          <o:OLEObject Type="Embed" ProgID="Visio.Drawing.15" ShapeID="_x0000_i1027" DrawAspect="Content" ObjectID="_1616853616" r:id="rId14"/>
        </w:object>
      </w:r>
    </w:p>
    <w:p w:rsidR="00996084" w:rsidRPr="005215DC" w:rsidRDefault="00996084" w:rsidP="00996084">
      <w:pPr>
        <w:spacing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ис 1-3</w:t>
      </w:r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ассчитаем резистивные элементы эквивалентной звезды</w:t>
      </w:r>
    </w:p>
    <w:p w:rsidR="00996084" w:rsidRPr="005215DC" w:rsidRDefault="0067596D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4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6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4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5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6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*4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+8+4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0,8 Ом</m:t>
          </m:r>
        </m:oMath>
      </m:oMathPara>
    </w:p>
    <w:p w:rsidR="00996084" w:rsidRPr="005215DC" w:rsidRDefault="0067596D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d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6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5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4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5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6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*8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+8+4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2,133 Ом</m:t>
          </m:r>
        </m:oMath>
      </m:oMathPara>
    </w:p>
    <w:p w:rsidR="00996084" w:rsidRPr="005215DC" w:rsidRDefault="004D78C2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Rb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4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5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4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5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6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*8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+8+4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,6 Ом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В полученной схеме обозначим направления токов и определим их величину методом узлового напряжения. Сначала вычислим проводимости всех ветвей</w:t>
      </w:r>
    </w:p>
    <w:p w:rsidR="00996084" w:rsidRPr="005215DC" w:rsidRDefault="0067596D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G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b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+1,6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0,3846 См</m:t>
          </m:r>
        </m:oMath>
      </m:oMathPara>
    </w:p>
    <w:p w:rsidR="00996084" w:rsidRPr="005215DC" w:rsidRDefault="0067596D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G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c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+0,8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0,3571 См</m:t>
          </m:r>
        </m:oMath>
      </m:oMathPara>
    </w:p>
    <w:p w:rsidR="00996084" w:rsidRPr="005215DC" w:rsidRDefault="0067596D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G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d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6+2,133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=0,1230 См 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Примем потенциал точки </w:t>
      </w:r>
      <w:r w:rsidR="009516DF"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a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равным нулю и вычислим потенциал точки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e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, то есть определим напряжение между точками </w:t>
      </w:r>
      <w:r w:rsidR="009516DF"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a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е</w:t>
      </w:r>
    </w:p>
    <w:p w:rsidR="00DB4166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Uae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0*0,3846+22*0,3571+9*0,123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,3846+0,3571+0,123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=19,261 B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Зная потенциал между точками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d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е определим численное значение и направление токов во всех трех ветвях</w:t>
      </w:r>
    </w:p>
    <w:p w:rsidR="00996084" w:rsidRPr="005215DC" w:rsidRDefault="0067596D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ae</m:t>
                  </m:r>
                </m:sub>
              </m:sSub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0,3846*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0-19,261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0,284 A</m:t>
          </m:r>
        </m:oMath>
      </m:oMathPara>
    </w:p>
    <w:p w:rsidR="00996084" w:rsidRPr="005215DC" w:rsidRDefault="0067596D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ae</m:t>
                  </m:r>
                </m:sub>
              </m:sSub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0,3571*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2-19,261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0,978 A</m:t>
          </m:r>
        </m:oMath>
      </m:oMathPara>
    </w:p>
    <w:p w:rsidR="00996084" w:rsidRPr="005215DC" w:rsidRDefault="0067596D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ae</m:t>
                  </m:r>
                </m:sub>
              </m:sSub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0,1230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9-19,261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-1,262 A</m:t>
          </m:r>
        </m:oMath>
      </m:oMathPara>
    </w:p>
    <w:p w:rsidR="005C419B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Значения токов, найденные методом узлового напряжения, совпадают со значениями токов, найденными методом контурных токов.</w:t>
      </w:r>
    </w:p>
    <w:p w:rsidR="00996084" w:rsidRPr="005215DC" w:rsidRDefault="005C419B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996084"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Определим ток, проходящий через резистор </w:t>
      </w:r>
      <w:r w:rsidR="00996084"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R</w:t>
      </w:r>
      <w:r w:rsidR="00996084" w:rsidRPr="005215DC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6</w:t>
      </w:r>
      <w:r w:rsidR="00996084"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в исходной схеме (Рис 1-1). Для этого исключим из схемы резистор </w:t>
      </w:r>
      <w:r w:rsidR="00996084"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R</w:t>
      </w:r>
      <w:r w:rsidR="00996084" w:rsidRPr="005215DC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6</w:t>
      </w:r>
      <w:r w:rsidR="00996084"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и определим относительно точек </w:t>
      </w:r>
      <w:proofErr w:type="spellStart"/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cd</w:t>
      </w:r>
      <w:proofErr w:type="spellEnd"/>
      <w:r w:rsidR="00996084"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входное сопротивление оставшейся схемы и определим напряжение </w:t>
      </w:r>
      <w:proofErr w:type="spellStart"/>
      <w:r w:rsidR="00996084"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U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cd</w:t>
      </w:r>
      <w:proofErr w:type="spellEnd"/>
      <w:r w:rsidR="00996084"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на этих точках (Рис 1-4)</w:t>
      </w:r>
    </w:p>
    <w:p w:rsidR="00996084" w:rsidRPr="005215DC" w:rsidRDefault="00BF380B" w:rsidP="00996084">
      <w:pPr>
        <w:spacing w:line="360" w:lineRule="auto"/>
        <w:jc w:val="center"/>
      </w:pPr>
      <w:r w:rsidRPr="005215DC">
        <w:object w:dxaOrig="6121" w:dyaOrig="5515">
          <v:shape id="_x0000_i1028" type="#_x0000_t75" style="width:306pt;height:276pt" o:ole="">
            <v:imagedata r:id="rId15" o:title=""/>
          </v:shape>
          <o:OLEObject Type="Embed" ProgID="Visio.Drawing.15" ShapeID="_x0000_i1028" DrawAspect="Content" ObjectID="_1616853617" r:id="rId16"/>
        </w:object>
      </w:r>
    </w:p>
    <w:p w:rsidR="00996084" w:rsidRPr="005215DC" w:rsidRDefault="00996084" w:rsidP="0099608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Рис 1-4</w:t>
      </w:r>
    </w:p>
    <w:p w:rsidR="00996084" w:rsidRPr="005215DC" w:rsidRDefault="00996084" w:rsidP="0099608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Для этого мысленно закоротим все источники напряжения и вычислим входное с</w:t>
      </w:r>
      <w:r w:rsidR="008D7166" w:rsidRPr="005215DC">
        <w:rPr>
          <w:rFonts w:ascii="Times New Roman" w:hAnsi="Times New Roman" w:cs="Times New Roman"/>
          <w:sz w:val="28"/>
          <w:szCs w:val="28"/>
        </w:rPr>
        <w:t xml:space="preserve">опротивление получившейся схемы. </w:t>
      </w:r>
      <w:r w:rsidRPr="005215DC">
        <w:rPr>
          <w:rFonts w:ascii="Times New Roman" w:hAnsi="Times New Roman" w:cs="Times New Roman"/>
          <w:sz w:val="28"/>
          <w:szCs w:val="28"/>
        </w:rPr>
        <w:t xml:space="preserve">Преобразуем соединение резисторов, </w:t>
      </w:r>
      <w:r w:rsidRPr="005215D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15DC">
        <w:rPr>
          <w:rFonts w:ascii="Times New Roman" w:hAnsi="Times New Roman" w:cs="Times New Roman"/>
          <w:sz w:val="28"/>
          <w:szCs w:val="28"/>
        </w:rPr>
        <w:t xml:space="preserve">, </w:t>
      </w:r>
      <w:r w:rsidRPr="005215D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15DC">
        <w:rPr>
          <w:rFonts w:ascii="Times New Roman" w:hAnsi="Times New Roman" w:cs="Times New Roman"/>
          <w:sz w:val="28"/>
          <w:szCs w:val="28"/>
        </w:rPr>
        <w:t xml:space="preserve">, </w:t>
      </w:r>
      <w:r w:rsidRPr="005215D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15DC">
        <w:rPr>
          <w:rFonts w:ascii="Times New Roman" w:hAnsi="Times New Roman" w:cs="Times New Roman"/>
          <w:sz w:val="28"/>
          <w:szCs w:val="28"/>
        </w:rPr>
        <w:t xml:space="preserve"> соединённых треугольником в соединение резисторов, </w:t>
      </w:r>
      <w:r w:rsidRPr="005215DC">
        <w:rPr>
          <w:rFonts w:ascii="Times New Roman" w:hAnsi="Times New Roman" w:cs="Times New Roman"/>
          <w:sz w:val="28"/>
          <w:szCs w:val="28"/>
          <w:lang w:val="en-US"/>
        </w:rPr>
        <w:t>Ra</w:t>
      </w:r>
      <w:r w:rsidRPr="005215DC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5215D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1817C5" w:rsidRPr="005215DC">
        <w:rPr>
          <w:rFonts w:ascii="Times New Roman" w:hAnsi="Times New Roman" w:cs="Times New Roman"/>
          <w:sz w:val="28"/>
          <w:szCs w:val="28"/>
          <w:lang w:val="en-US"/>
        </w:rPr>
        <w:t>c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, </w:t>
      </w:r>
      <w:r w:rsidRPr="005215DC">
        <w:rPr>
          <w:rFonts w:ascii="Times New Roman" w:hAnsi="Times New Roman" w:cs="Times New Roman"/>
          <w:sz w:val="28"/>
          <w:szCs w:val="28"/>
          <w:lang w:val="en-US"/>
        </w:rPr>
        <w:t>Rd</w:t>
      </w:r>
      <w:r w:rsidRPr="005215DC">
        <w:rPr>
          <w:rFonts w:ascii="Times New Roman" w:hAnsi="Times New Roman" w:cs="Times New Roman"/>
          <w:sz w:val="28"/>
          <w:szCs w:val="28"/>
        </w:rPr>
        <w:t xml:space="preserve"> соединённых звездой (Рис 1-</w:t>
      </w:r>
      <w:r w:rsidR="001817C5" w:rsidRPr="005215DC">
        <w:rPr>
          <w:rFonts w:ascii="Times New Roman" w:hAnsi="Times New Roman" w:cs="Times New Roman"/>
          <w:sz w:val="28"/>
          <w:szCs w:val="28"/>
        </w:rPr>
        <w:t>5</w:t>
      </w:r>
      <w:r w:rsidRPr="005215DC">
        <w:rPr>
          <w:rFonts w:ascii="Times New Roman" w:hAnsi="Times New Roman" w:cs="Times New Roman"/>
          <w:sz w:val="28"/>
          <w:szCs w:val="28"/>
        </w:rPr>
        <w:t>)</w:t>
      </w:r>
    </w:p>
    <w:p w:rsidR="00996084" w:rsidRPr="005215DC" w:rsidRDefault="006652B6" w:rsidP="0099608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15DC">
        <w:object w:dxaOrig="4879" w:dyaOrig="5722">
          <v:shape id="_x0000_i1029" type="#_x0000_t75" style="width:244.5pt;height:285.75pt" o:ole="">
            <v:imagedata r:id="rId17" o:title=""/>
          </v:shape>
          <o:OLEObject Type="Embed" ProgID="Visio.Drawing.15" ShapeID="_x0000_i1029" DrawAspect="Content" ObjectID="_1616853618" r:id="rId18"/>
        </w:object>
      </w:r>
    </w:p>
    <w:p w:rsidR="00996084" w:rsidRPr="005215DC" w:rsidRDefault="00996084" w:rsidP="0099608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lastRenderedPageBreak/>
        <w:t>Рис 1-</w:t>
      </w:r>
      <w:r w:rsidR="001817C5" w:rsidRPr="005215DC">
        <w:rPr>
          <w:rFonts w:ascii="Times New Roman" w:hAnsi="Times New Roman" w:cs="Times New Roman"/>
          <w:sz w:val="28"/>
          <w:szCs w:val="28"/>
        </w:rPr>
        <w:t>5</w:t>
      </w:r>
    </w:p>
    <w:p w:rsidR="00996084" w:rsidRPr="005215DC" w:rsidRDefault="00996084" w:rsidP="0099608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Определим сопротивления резисторов получившейся схемы</w:t>
      </w:r>
    </w:p>
    <w:p w:rsidR="00996084" w:rsidRPr="005215DC" w:rsidRDefault="005C419B" w:rsidP="00996084">
      <w:pPr>
        <w:spacing w:line="360" w:lineRule="auto"/>
        <w:rPr>
          <w:i/>
          <w:sz w:val="28"/>
        </w:rPr>
      </w:pPr>
      <m:oMathPara>
        <m:oMath>
          <m:r>
            <w:rPr>
              <w:rFonts w:ascii="Cambria Math" w:hAnsi="Cambria Math"/>
              <w:sz w:val="28"/>
            </w:rPr>
            <m:t>Rc=</m:t>
          </m:r>
          <m:f>
            <m:fPr>
              <m:ctrlPr>
                <w:rPr>
                  <w:rFonts w:ascii="Cambria Math" w:hAnsi="Cambria Math"/>
                  <w:i/>
                  <w:sz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4</m:t>
                  </m:r>
                </m:sub>
              </m:sSub>
            </m:den>
          </m:f>
          <m:r>
            <w:rPr>
              <w:rFonts w:ascii="Cambria Math" w:hAnsi="Cambria Math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</w:rPr>
              </m:ctrlPr>
            </m:fPr>
            <m:num>
              <m:r>
                <w:rPr>
                  <w:rFonts w:ascii="Cambria Math" w:hAnsi="Cambria Math"/>
                  <w:sz w:val="28"/>
                </w:rPr>
                <m:t>2*3</m:t>
              </m:r>
            </m:num>
            <m:den>
              <m:r>
                <w:rPr>
                  <w:rFonts w:ascii="Cambria Math" w:hAnsi="Cambria Math"/>
                  <w:sz w:val="28"/>
                </w:rPr>
                <m:t>1+2+3</m:t>
              </m:r>
            </m:den>
          </m:f>
          <m:r>
            <w:rPr>
              <w:rFonts w:ascii="Cambria Math" w:hAnsi="Cambria Math"/>
              <w:sz w:val="28"/>
            </w:rPr>
            <m:t>=1,0 Ом</m:t>
          </m:r>
        </m:oMath>
      </m:oMathPara>
    </w:p>
    <w:p w:rsidR="00996084" w:rsidRPr="005215DC" w:rsidRDefault="00996084" w:rsidP="00996084">
      <w:pPr>
        <w:spacing w:line="360" w:lineRule="auto"/>
        <w:rPr>
          <w:i/>
          <w:sz w:val="28"/>
        </w:rPr>
      </w:pPr>
      <m:oMathPara>
        <m:oMath>
          <m:r>
            <w:rPr>
              <w:rFonts w:ascii="Cambria Math" w:hAnsi="Cambria Math"/>
              <w:sz w:val="28"/>
            </w:rPr>
            <m:t>R</m:t>
          </m:r>
          <m:r>
            <w:rPr>
              <w:rFonts w:ascii="Cambria Math" w:hAnsi="Cambria Math"/>
              <w:sz w:val="28"/>
              <w:lang w:val="en-US"/>
            </w:rPr>
            <m:t>a</m:t>
          </m:r>
          <m:r>
            <w:rPr>
              <w:rFonts w:ascii="Cambria Math" w:hAnsi="Cambria Math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4</m:t>
                  </m:r>
                </m:sub>
              </m:sSub>
            </m:den>
          </m:f>
          <m:r>
            <w:rPr>
              <w:rFonts w:ascii="Cambria Math" w:hAnsi="Cambria Math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</w:rPr>
              </m:ctrlPr>
            </m:fPr>
            <m:num>
              <m:r>
                <w:rPr>
                  <w:rFonts w:ascii="Cambria Math" w:hAnsi="Cambria Math"/>
                  <w:sz w:val="28"/>
                </w:rPr>
                <m:t>1*2</m:t>
              </m:r>
            </m:num>
            <m:den>
              <m:r>
                <w:rPr>
                  <w:rFonts w:ascii="Cambria Math" w:hAnsi="Cambria Math"/>
                  <w:sz w:val="28"/>
                </w:rPr>
                <m:t>1+2+3</m:t>
              </m:r>
            </m:den>
          </m:f>
          <m:r>
            <w:rPr>
              <w:rFonts w:ascii="Cambria Math" w:hAnsi="Cambria Math"/>
              <w:sz w:val="28"/>
            </w:rPr>
            <m:t>=0,3333 Ом</m:t>
          </m:r>
        </m:oMath>
      </m:oMathPara>
    </w:p>
    <w:p w:rsidR="00996084" w:rsidRPr="005215DC" w:rsidRDefault="008D7166" w:rsidP="00996084">
      <w:pPr>
        <w:spacing w:line="360" w:lineRule="auto"/>
        <w:rPr>
          <w:rFonts w:eastAsiaTheme="minorEastAsia"/>
          <w:i/>
          <w:sz w:val="28"/>
        </w:rPr>
      </w:pPr>
      <m:oMathPara>
        <m:oMath>
          <m:r>
            <w:rPr>
              <w:rFonts w:ascii="Cambria Math" w:hAnsi="Cambria Math"/>
              <w:sz w:val="28"/>
            </w:rPr>
            <m:t>Rb=</m:t>
          </m:r>
          <m:f>
            <m:fPr>
              <m:ctrlPr>
                <w:rPr>
                  <w:rFonts w:ascii="Cambria Math" w:hAnsi="Cambria Math"/>
                  <w:i/>
                  <w:sz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4</m:t>
                  </m:r>
                </m:sub>
              </m:sSub>
            </m:den>
          </m:f>
          <m:r>
            <w:rPr>
              <w:rFonts w:ascii="Cambria Math" w:hAnsi="Cambria Math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</w:rPr>
              </m:ctrlPr>
            </m:fPr>
            <m:num>
              <m:r>
                <w:rPr>
                  <w:rFonts w:ascii="Cambria Math" w:hAnsi="Cambria Math"/>
                  <w:sz w:val="28"/>
                </w:rPr>
                <m:t>1*3</m:t>
              </m:r>
            </m:num>
            <m:den>
              <m:r>
                <w:rPr>
                  <w:rFonts w:ascii="Cambria Math" w:hAnsi="Cambria Math"/>
                  <w:sz w:val="28"/>
                </w:rPr>
                <m:t>1+2+3</m:t>
              </m:r>
            </m:den>
          </m:f>
          <m:r>
            <w:rPr>
              <w:rFonts w:ascii="Cambria Math" w:hAnsi="Cambria Math"/>
              <w:sz w:val="28"/>
            </w:rPr>
            <m:t>=0,5 Ом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w:r w:rsidRPr="005215DC">
        <w:rPr>
          <w:rFonts w:ascii="Times New Roman" w:eastAsiaTheme="minorEastAsia" w:hAnsi="Times New Roman" w:cs="Times New Roman"/>
          <w:sz w:val="28"/>
        </w:rPr>
        <w:t>Вычислим входное сопротивление получившейся схемы (Рис 1-</w:t>
      </w:r>
      <w:r w:rsidR="00D91845" w:rsidRPr="005215DC">
        <w:rPr>
          <w:rFonts w:ascii="Times New Roman" w:eastAsiaTheme="minorEastAsia" w:hAnsi="Times New Roman" w:cs="Times New Roman"/>
          <w:sz w:val="28"/>
        </w:rPr>
        <w:t>5</w:t>
      </w:r>
      <w:r w:rsidRPr="005215DC">
        <w:rPr>
          <w:rFonts w:ascii="Times New Roman" w:eastAsiaTheme="minorEastAsia" w:hAnsi="Times New Roman" w:cs="Times New Roman"/>
          <w:sz w:val="28"/>
        </w:rPr>
        <w:t>)</w:t>
      </w:r>
    </w:p>
    <w:p w:rsidR="00996084" w:rsidRPr="005215DC" w:rsidRDefault="0067596D" w:rsidP="00996084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BX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=Rc+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3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+Ra</m:t>
                  </m:r>
                </m:e>
              </m:d>
              <m:r>
                <w:rPr>
                  <w:rFonts w:ascii="Cambria Math" w:eastAsiaTheme="minorEastAsia" w:hAnsi="Cambria Math" w:cs="Times New Roman"/>
                  <w:sz w:val="28"/>
                </w:rPr>
                <m:t>*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5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+Rb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3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</w:rPr>
                <m:t>+Ra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5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</w:rPr>
                <m:t>+Rb</m:t>
              </m:r>
            </m:den>
          </m:f>
          <m:r>
            <w:rPr>
              <w:rFonts w:ascii="Cambria Math" w:eastAsiaTheme="minorEastAsia" w:hAnsi="Cambria Math" w:cs="Times New Roman"/>
              <w:sz w:val="28"/>
            </w:rPr>
            <m:t>=1,0+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6+0,3333</m:t>
                  </m:r>
                </m:e>
              </m:d>
              <m:r>
                <w:rPr>
                  <w:rFonts w:ascii="Cambria Math" w:eastAsiaTheme="minorEastAsia" w:hAnsi="Cambria Math" w:cs="Times New Roman"/>
                  <w:sz w:val="28"/>
                </w:rPr>
                <m:t>*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8+0,5</m:t>
                  </m:r>
                </m:e>
              </m:d>
            </m:num>
            <m:den>
              <m:r>
                <w:rPr>
                  <w:rFonts w:ascii="Cambria Math" w:eastAsiaTheme="minorEastAsia" w:hAnsi="Cambria Math" w:cs="Times New Roman"/>
                  <w:sz w:val="28"/>
                </w:rPr>
                <m:t>6+0,3333+8+0,5</m:t>
              </m:r>
            </m:den>
          </m:f>
          <m:r>
            <w:rPr>
              <w:rFonts w:ascii="Cambria Math" w:eastAsiaTheme="minorEastAsia" w:hAnsi="Cambria Math" w:cs="Times New Roman"/>
              <w:sz w:val="28"/>
            </w:rPr>
            <m:t>=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i/>
          <w:sz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</w:rPr>
            <m:t>=4,629 Ом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Напряжение </w:t>
      </w:r>
      <w:proofErr w:type="spellStart"/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U</w:t>
      </w:r>
      <w:r w:rsidR="00D91845"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cd</w:t>
      </w:r>
      <w:proofErr w:type="spellEnd"/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найдём методом контурных токов (Рис 1-</w:t>
      </w:r>
      <w:r w:rsidR="00BF380B" w:rsidRPr="005215DC">
        <w:rPr>
          <w:rFonts w:ascii="Times New Roman" w:eastAsiaTheme="minorEastAsia" w:hAnsi="Times New Roman" w:cs="Times New Roman"/>
          <w:sz w:val="28"/>
          <w:szCs w:val="28"/>
        </w:rPr>
        <w:t>6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)</w:t>
      </w:r>
    </w:p>
    <w:p w:rsidR="00996084" w:rsidRPr="005215DC" w:rsidRDefault="00BF380B" w:rsidP="00996084">
      <w:pPr>
        <w:spacing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object w:dxaOrig="6121" w:dyaOrig="5515">
          <v:shape id="_x0000_i1030" type="#_x0000_t75" style="width:306pt;height:276pt" o:ole="">
            <v:imagedata r:id="rId19" o:title=""/>
          </v:shape>
          <o:OLEObject Type="Embed" ProgID="Visio.Drawing.15" ShapeID="_x0000_i1030" DrawAspect="Content" ObjectID="_1616853619" r:id="rId20"/>
        </w:object>
      </w:r>
    </w:p>
    <w:p w:rsidR="00996084" w:rsidRPr="005215DC" w:rsidRDefault="00996084" w:rsidP="00996084">
      <w:pPr>
        <w:spacing w:line="360" w:lineRule="auto"/>
        <w:jc w:val="center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ис 1-</w:t>
      </w:r>
      <w:r w:rsidR="00E21DF6"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6</w:t>
      </w:r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Составим систему линейных уравнений</w:t>
      </w:r>
    </w:p>
    <w:p w:rsidR="00996084" w:rsidRPr="005215DC" w:rsidRDefault="0067596D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(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)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</m:oMath>
      </m:oMathPara>
    </w:p>
    <w:p w:rsidR="00996084" w:rsidRPr="005215DC" w:rsidRDefault="0067596D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1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(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)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Подставим числовые значения</w:t>
      </w:r>
    </w:p>
    <w:p w:rsidR="00996084" w:rsidRPr="005215DC" w:rsidRDefault="0067596D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+2+3</m:t>
              </m:r>
            </m:e>
          </m:d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-20+22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1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d>
            <m:d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+6+8</m:t>
              </m: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e>
          </m:d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20-9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Выполнив арифметические действия получим систему уравнений с двумя неизвестными</w:t>
      </w:r>
    </w:p>
    <w:p w:rsidR="00996084" w:rsidRPr="005215DC" w:rsidRDefault="0067596D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6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=2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+15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=-11</m:t>
                  </m:r>
                </m:e>
              </m:eqArr>
            </m:e>
          </m:d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ешив эту систему получим</w:t>
      </w:r>
    </w:p>
    <w:p w:rsidR="00996084" w:rsidRPr="005215DC" w:rsidRDefault="0067596D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=0,461, 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0,764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Определим все токи</w:t>
      </w:r>
    </w:p>
    <w:p w:rsidR="00996084" w:rsidRPr="005215DC" w:rsidRDefault="0067596D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0,461 A</m:t>
          </m:r>
        </m:oMath>
      </m:oMathPara>
    </w:p>
    <w:p w:rsidR="00996084" w:rsidRPr="005215DC" w:rsidRDefault="0067596D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-0,764 A</m:t>
          </m:r>
        </m:oMath>
      </m:oMathPara>
    </w:p>
    <w:p w:rsidR="00996084" w:rsidRPr="005215DC" w:rsidRDefault="0067596D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0,461+0,764=0,303 A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Определим падение напряжения </w:t>
      </w:r>
      <w:proofErr w:type="spellStart"/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U</w:t>
      </w:r>
      <w:r w:rsidR="00DB5B68"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cd</w:t>
      </w:r>
      <w:proofErr w:type="spellEnd"/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Ucd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4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5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,461*3+0,764*8=7,495 B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Определим ток в исходной схеме через резистор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R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6</w:t>
      </w:r>
    </w:p>
    <w:p w:rsidR="00996084" w:rsidRPr="005215DC" w:rsidRDefault="0067596D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6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cd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BX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6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7,495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,629+4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0,868 A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Вывод</w:t>
      </w:r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Ток, рассчитанный методом эквивалентного генератора, совпадает со значениями тока, рассчитанный методом контурных токов. </w:t>
      </w:r>
    </w:p>
    <w:p w:rsidR="00996084" w:rsidRPr="005215DC" w:rsidRDefault="00996084" w:rsidP="00CB122F">
      <w:pPr>
        <w:rPr>
          <w:rFonts w:ascii="Times New Roman" w:hAnsi="Times New Roman" w:cs="Times New Roman"/>
          <w:sz w:val="28"/>
        </w:rPr>
      </w:pPr>
    </w:p>
    <w:p w:rsidR="005C39D5" w:rsidRPr="005215DC" w:rsidRDefault="005C39D5" w:rsidP="00CB122F">
      <w:pPr>
        <w:rPr>
          <w:rFonts w:ascii="Times New Roman" w:hAnsi="Times New Roman" w:cs="Times New Roman"/>
          <w:sz w:val="28"/>
        </w:rPr>
      </w:pPr>
    </w:p>
    <w:p w:rsidR="005C39D5" w:rsidRPr="005215DC" w:rsidRDefault="005C39D5" w:rsidP="00CB122F">
      <w:pPr>
        <w:rPr>
          <w:rFonts w:ascii="Times New Roman" w:hAnsi="Times New Roman" w:cs="Times New Roman"/>
          <w:sz w:val="28"/>
        </w:rPr>
      </w:pPr>
    </w:p>
    <w:p w:rsidR="005C39D5" w:rsidRPr="005215DC" w:rsidRDefault="005C39D5" w:rsidP="00CB122F">
      <w:pPr>
        <w:rPr>
          <w:rFonts w:ascii="Times New Roman" w:hAnsi="Times New Roman" w:cs="Times New Roman"/>
          <w:sz w:val="28"/>
        </w:rPr>
      </w:pPr>
    </w:p>
    <w:p w:rsidR="005C39D5" w:rsidRPr="005215DC" w:rsidRDefault="005C39D5" w:rsidP="00CB122F">
      <w:pPr>
        <w:rPr>
          <w:rFonts w:ascii="Times New Roman" w:hAnsi="Times New Roman" w:cs="Times New Roman"/>
          <w:sz w:val="28"/>
        </w:rPr>
      </w:pPr>
    </w:p>
    <w:p w:rsidR="005C39D5" w:rsidRPr="005215DC" w:rsidRDefault="005C39D5" w:rsidP="00CB122F">
      <w:pPr>
        <w:rPr>
          <w:rFonts w:ascii="Times New Roman" w:hAnsi="Times New Roman" w:cs="Times New Roman"/>
          <w:sz w:val="28"/>
        </w:rPr>
      </w:pPr>
    </w:p>
    <w:p w:rsidR="005C39D5" w:rsidRPr="005215DC" w:rsidRDefault="005C39D5" w:rsidP="005C39D5">
      <w:pPr>
        <w:keepNext/>
        <w:keepLines/>
        <w:spacing w:after="0" w:line="276" w:lineRule="auto"/>
        <w:ind w:firstLine="709"/>
        <w:outlineLvl w:val="0"/>
        <w:rPr>
          <w:rFonts w:ascii="Times New Roman" w:eastAsiaTheme="minorEastAsia" w:hAnsi="Times New Roman" w:cs="Times New Roman"/>
          <w:b/>
          <w:sz w:val="28"/>
          <w:szCs w:val="28"/>
        </w:rPr>
      </w:pPr>
      <w:bookmarkStart w:id="2" w:name="_Toc468582608"/>
      <w:bookmarkStart w:id="3" w:name="_Toc479048110"/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Задача 2</w:t>
      </w:r>
      <w:bookmarkEnd w:id="2"/>
      <w:bookmarkEnd w:id="3"/>
    </w:p>
    <w:p w:rsidR="005C39D5" w:rsidRPr="005215DC" w:rsidRDefault="005C39D5" w:rsidP="005C39D5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5C39D5" w:rsidRPr="005215DC" w:rsidRDefault="005C39D5" w:rsidP="005C39D5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В электрической цепи, схема которой представлена на рис. 2.1, известны параметры элементов цепи (табл. 2). К зажимам электрической цепи приложено синусоидальное напряжение вида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u(</w:t>
      </w:r>
      <w:r w:rsidRPr="005215DC">
        <w:rPr>
          <w:rFonts w:ascii="Times New Roman" w:hAnsi="Times New Roman" w:cs="Times New Roman"/>
          <w:i/>
          <w:iCs/>
          <w:sz w:val="28"/>
          <w:szCs w:val="28"/>
          <w:lang w:val="en-US"/>
        </w:rPr>
        <w:t>t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)=</w:t>
      </w:r>
      <m:oMath>
        <m:rad>
          <m:radPr>
            <m:degHide m:val="on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</m:rad>
      </m:oMath>
      <w:r w:rsidRPr="005215DC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U</w:t>
      </w:r>
      <w:proofErr w:type="spellStart"/>
      <w:r w:rsidRPr="005215DC">
        <w:rPr>
          <w:rFonts w:ascii="Times New Roman" w:hAnsi="Times New Roman" w:cs="Times New Roman"/>
          <w:i/>
          <w:sz w:val="28"/>
          <w:szCs w:val="28"/>
        </w:rPr>
        <w:t>sin</w:t>
      </w:r>
      <w:proofErr w:type="spellEnd"/>
      <w:r w:rsidRPr="005215DC">
        <w:rPr>
          <w:rFonts w:ascii="Times New Roman" w:hAnsi="Times New Roman" w:cs="Times New Roman"/>
          <w:i/>
          <w:sz w:val="28"/>
          <w:szCs w:val="28"/>
        </w:rPr>
        <w:sym w:font="Symbol" w:char="F077"/>
      </w:r>
      <w:r w:rsidRPr="005215DC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5215DC">
        <w:rPr>
          <w:rFonts w:ascii="Times New Roman" w:hAnsi="Times New Roman" w:cs="Times New Roman"/>
          <w:sz w:val="28"/>
          <w:szCs w:val="28"/>
        </w:rPr>
        <w:t xml:space="preserve">, изменяющееся с частотой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f</w:t>
      </w:r>
      <w:r w:rsidRPr="005215DC">
        <w:rPr>
          <w:rFonts w:ascii="Times New Roman" w:hAnsi="Times New Roman" w:cs="Times New Roman"/>
          <w:sz w:val="28"/>
          <w:szCs w:val="28"/>
        </w:rPr>
        <w:sym w:font="Symbol" w:char="F03D"/>
      </w:r>
      <w:r w:rsidRPr="005215DC">
        <w:rPr>
          <w:rFonts w:ascii="Times New Roman" w:hAnsi="Times New Roman" w:cs="Times New Roman"/>
          <w:sz w:val="28"/>
          <w:szCs w:val="28"/>
        </w:rPr>
        <w:t>50 Гц. Необходимо рассчитать:</w:t>
      </w:r>
    </w:p>
    <w:p w:rsidR="005C39D5" w:rsidRPr="005215DC" w:rsidRDefault="005C39D5" w:rsidP="005C39D5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1) комплексные действующие значения токов в ветвях схемы;</w:t>
      </w:r>
    </w:p>
    <w:p w:rsidR="005C39D5" w:rsidRPr="005215DC" w:rsidRDefault="005C39D5" w:rsidP="005C39D5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2) определить показания приборов: амперметра, вольтметра электромагнитной системы, ваттметра;</w:t>
      </w:r>
    </w:p>
    <w:p w:rsidR="005C39D5" w:rsidRPr="005215DC" w:rsidRDefault="005C39D5" w:rsidP="005C39D5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3) определить коэффициент мощности </w:t>
      </w:r>
      <w:proofErr w:type="spellStart"/>
      <w:r w:rsidRPr="005215DC">
        <w:rPr>
          <w:rFonts w:ascii="Times New Roman" w:hAnsi="Times New Roman" w:cs="Times New Roman"/>
          <w:sz w:val="28"/>
          <w:szCs w:val="28"/>
        </w:rPr>
        <w:t>cos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sym w:font="Symbol" w:char="F06A"/>
      </w:r>
      <w:r w:rsidRPr="005215DC">
        <w:rPr>
          <w:rFonts w:ascii="Times New Roman" w:hAnsi="Times New Roman" w:cs="Times New Roman"/>
          <w:sz w:val="28"/>
          <w:szCs w:val="28"/>
        </w:rPr>
        <w:t xml:space="preserve"> на входе электрической цепи.</w:t>
      </w:r>
    </w:p>
    <w:p w:rsidR="005C39D5" w:rsidRPr="005215DC" w:rsidRDefault="005C39D5" w:rsidP="005C39D5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Дано</w:t>
      </w:r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U=220 B,</m:t>
          </m:r>
        </m:oMath>
      </m:oMathPara>
    </w:p>
    <w:p w:rsidR="007F7109" w:rsidRPr="005215DC" w:rsidRDefault="0067596D" w:rsidP="007F7109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C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637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мкФ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</m:t>
          </m:r>
        </m:oMath>
      </m:oMathPara>
    </w:p>
    <w:p w:rsidR="005C39D5" w:rsidRPr="005215DC" w:rsidRDefault="0067596D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C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159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мкФ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</m:t>
          </m:r>
        </m:oMath>
      </m:oMathPara>
    </w:p>
    <w:p w:rsidR="005C39D5" w:rsidRPr="005215DC" w:rsidRDefault="0067596D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19,1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мГн</m:t>
          </m:r>
        </m:oMath>
      </m:oMathPara>
    </w:p>
    <w:p w:rsidR="005C39D5" w:rsidRPr="005215DC" w:rsidRDefault="0067596D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8 Ом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</m:t>
          </m:r>
        </m:oMath>
      </m:oMathPara>
    </w:p>
    <w:p w:rsidR="005C39D5" w:rsidRPr="005215DC" w:rsidRDefault="0067596D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=4 Ом </m:t>
          </m:r>
        </m:oMath>
      </m:oMathPara>
    </w:p>
    <w:p w:rsidR="005C39D5" w:rsidRPr="005215DC" w:rsidRDefault="006814B7" w:rsidP="005C39D5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5215DC">
        <w:object w:dxaOrig="9010" w:dyaOrig="4090">
          <v:shape id="_x0000_i1031" type="#_x0000_t75" style="width:450.75pt;height:204pt" o:ole="">
            <v:imagedata r:id="rId21" o:title=""/>
          </v:shape>
          <o:OLEObject Type="Embed" ProgID="Visio.Drawing.15" ShapeID="_x0000_i1031" DrawAspect="Content" ObjectID="_1616853620" r:id="rId22"/>
        </w:object>
      </w:r>
    </w:p>
    <w:p w:rsidR="005C39D5" w:rsidRPr="005215DC" w:rsidRDefault="005C39D5" w:rsidP="005C39D5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ис 2-1</w:t>
      </w:r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Решение</w:t>
      </w:r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1. Запишем величину действующего значения приложенного напряжения в комплексном виде</w:t>
      </w:r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U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ad>
                <m:radPr>
                  <m:degHide m:val="on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e>
              </m:rad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U*</m:t>
              </m:r>
              <m:func>
                <m:func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sin</m:t>
                  </m:r>
                </m:fNam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ωt</m:t>
                  </m:r>
                </m:e>
              </m:func>
            </m:num>
            <m:den>
              <m:rad>
                <m:radPr>
                  <m:degHide m:val="on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e>
              </m:rad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ad>
                <m:radPr>
                  <m:degHide m:val="on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e>
              </m:rad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220*</m:t>
              </m:r>
              <m:func>
                <m:func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sin</m:t>
                  </m:r>
                </m:fNam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ωt</m:t>
                  </m:r>
                </m:e>
              </m:func>
            </m:num>
            <m:den>
              <m:rad>
                <m:radPr>
                  <m:degHide m:val="on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e>
              </m:rad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220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0</m:t>
              </m:r>
            </m:sup>
          </m:sSup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Вычислим сопротивления индуктивности и емкости для частоты 50 Гц</w:t>
      </w:r>
    </w:p>
    <w:p w:rsidR="005C39D5" w:rsidRPr="005215DC" w:rsidRDefault="0067596D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L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2πf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L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2*3,14*50*19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,1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3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6 Ом</m:t>
          </m:r>
        </m:oMath>
      </m:oMathPara>
    </w:p>
    <w:p w:rsidR="006814B7" w:rsidRPr="005215DC" w:rsidRDefault="0067596D" w:rsidP="006814B7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πf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*3,14*50*637*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6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5 Ом</m:t>
          </m:r>
        </m:oMath>
      </m:oMathPara>
    </w:p>
    <w:p w:rsidR="005C39D5" w:rsidRPr="005215DC" w:rsidRDefault="0067596D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πf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*3,14*50*159*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6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20 Ом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Представим исходную схему в комплексном виде (Рис 2-2)</w:t>
      </w:r>
    </w:p>
    <w:p w:rsidR="005C39D5" w:rsidRPr="005215DC" w:rsidRDefault="008E7318" w:rsidP="005C39D5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object w:dxaOrig="4657" w:dyaOrig="2267">
          <v:shape id="_x0000_i1032" type="#_x0000_t75" style="width:232.5pt;height:113.25pt" o:ole="">
            <v:imagedata r:id="rId23" o:title=""/>
          </v:shape>
          <o:OLEObject Type="Embed" ProgID="Visio.Drawing.15" ShapeID="_x0000_i1032" DrawAspect="Content" ObjectID="_1616853621" r:id="rId24"/>
        </w:object>
      </w:r>
    </w:p>
    <w:p w:rsidR="005C39D5" w:rsidRPr="005215DC" w:rsidRDefault="005C39D5" w:rsidP="005C39D5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ис 2-2</w:t>
      </w:r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Напишем сопротивления ветвей в комплексном виде в алгебраической и показательной формах</w:t>
      </w:r>
    </w:p>
    <w:p w:rsidR="005C39D5" w:rsidRPr="005215DC" w:rsidRDefault="0067596D" w:rsidP="005C39D5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bar>
                <m:ba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Z</m:t>
                  </m:r>
                </m:e>
              </m:ba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8-j5=9,434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j32,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Ом</m:t>
          </m:r>
        </m:oMath>
      </m:oMathPara>
    </w:p>
    <w:p w:rsidR="005C39D5" w:rsidRPr="005215DC" w:rsidRDefault="0067596D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bar>
                <m:ba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Z</m:t>
                  </m:r>
                </m:e>
              </m:ba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-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j31,847=20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-j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90,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 Ом</m:t>
          </m:r>
        </m:oMath>
      </m:oMathPara>
    </w:p>
    <w:p w:rsidR="005C39D5" w:rsidRPr="005215DC" w:rsidRDefault="0067596D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</m:ctrlPr>
            </m:sSubPr>
            <m:e>
              <m:bar>
                <m:ba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Z</m:t>
                  </m:r>
                </m:e>
              </m:ba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L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4+j6= 7,211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56,3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Ом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Вторая и третья ветви соединены параллельно (Рис 2-2), вычислим их эквивалентное сопротивление</w:t>
      </w:r>
    </w:p>
    <w:p w:rsidR="008E7318" w:rsidRPr="005215DC" w:rsidRDefault="0067596D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bar>
                <m:bar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Z</m:t>
                  </m:r>
                </m:e>
              </m:ba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bar>
                    <m:bar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bar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Z</m:t>
                      </m:r>
                    </m:e>
                  </m:ba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bar>
                    <m:bar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bar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Z</m:t>
                      </m:r>
                    </m:e>
                  </m:ba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bar>
                    <m:bar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bar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Z</m:t>
                      </m:r>
                    </m:e>
                  </m:ba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bar>
                    <m:bar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bar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Z</m:t>
                      </m:r>
                    </m:e>
                  </m:ba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(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j31,847)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(4+j6)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j31,847+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+j6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(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j31,847)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(4+j6)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4-25,847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</m:oMath>
      </m:oMathPara>
    </w:p>
    <w:p w:rsidR="005C39D5" w:rsidRPr="005215DC" w:rsidRDefault="008E7318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=5,931+j6,475=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8,781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47,5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hAnsi="Cambria Math" w:cs="Times New Roman"/>
              <w:sz w:val="28"/>
              <w:szCs w:val="28"/>
            </w:rPr>
            <m:t xml:space="preserve"> Ом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Сопротивления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Z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1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,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Z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23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соединены последовательно. Вычислим </w:t>
      </w:r>
      <w:r w:rsidR="008E7318" w:rsidRPr="005215DC">
        <w:rPr>
          <w:rFonts w:ascii="Times New Roman" w:eastAsiaTheme="minorEastAsia" w:hAnsi="Times New Roman" w:cs="Times New Roman"/>
          <w:sz w:val="28"/>
          <w:szCs w:val="28"/>
        </w:rPr>
        <w:t>их эквивалентное сопротивление,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и оно будет равно входному сопротивлению всей цепи</w:t>
      </w:r>
    </w:p>
    <w:p w:rsidR="008E7318" w:rsidRPr="005215DC" w:rsidRDefault="0067596D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bar>
                <m:bar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Z</m:t>
                  </m:r>
                </m:e>
              </m:ba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BX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bar>
                <m:ba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Z</m:t>
                  </m:r>
                </m:e>
              </m:ba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bar>
                <m:bar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Z</m:t>
                  </m:r>
                </m:e>
              </m:ba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8-j5</m:t>
          </m:r>
          <m:r>
            <w:rPr>
              <w:rFonts w:ascii="Cambria Math" w:hAnsi="Cambria Math" w:cs="Times New Roman"/>
              <w:sz w:val="28"/>
              <w:szCs w:val="28"/>
            </w:rPr>
            <m:t>+5,931+j6,475=</m:t>
          </m:r>
        </m:oMath>
      </m:oMathPara>
    </w:p>
    <w:p w:rsidR="005C39D5" w:rsidRPr="005215DC" w:rsidRDefault="008E7318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=13,931+j1,475=14,009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j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6,0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hAnsi="Cambria Math" w:cs="Times New Roman"/>
              <w:sz w:val="28"/>
              <w:szCs w:val="28"/>
            </w:rPr>
            <m:t xml:space="preserve"> Ом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Комплексное значение тока в неразветвленной части цепи</w:t>
      </w:r>
    </w:p>
    <w:p w:rsidR="005C39D5" w:rsidRPr="005215DC" w:rsidRDefault="0067596D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bar>
                    <m:bar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bar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Z</m:t>
                      </m:r>
                    </m:e>
                  </m:ba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BX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20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14,009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j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6,0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0</m:t>
                      </m:r>
                    </m:sup>
                  </m:sSup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5,704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j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6,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15,618-j1,642 А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Падение напряжения на комплексном сопротивлении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Z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23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(Рис 2-2)</w:t>
      </w:r>
    </w:p>
    <w:p w:rsidR="005C39D5" w:rsidRPr="005215DC" w:rsidRDefault="0067596D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bar>
                <m:ba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ba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Z</m:t>
                  </m:r>
                </m:e>
              </m:ba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15,704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j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6,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*8,781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47,5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=137,897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j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41,5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=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=103,28+j91,373 В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ab/>
        <w:t>Действующее комплексное значение токов во второй и третьей ветвях (Рис. 2.2)</w:t>
      </w:r>
    </w:p>
    <w:p w:rsidR="005C39D5" w:rsidRPr="005215DC" w:rsidRDefault="0067596D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U</m:t>
                      </m:r>
                    </m:e>
                  </m:acc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bar>
                    <m:bar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bar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Z</m:t>
                      </m:r>
                    </m:e>
                  </m:ba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37,897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j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41,5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0</m:t>
                      </m:r>
                    </m:sup>
                  </m:sSup>
                </m:sup>
              </m:sSup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0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-j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90,0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0</m:t>
                      </m:r>
                    </m:sup>
                  </m:sSup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6,895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31,5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-4,569+j5,164 А</m:t>
          </m:r>
        </m:oMath>
      </m:oMathPara>
    </w:p>
    <w:p w:rsidR="005C39D5" w:rsidRPr="005215DC" w:rsidRDefault="0067596D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U</m:t>
                      </m:r>
                    </m:e>
                  </m:acc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bar>
                    <m:bar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bar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Z</m:t>
                      </m:r>
                    </m:e>
                  </m:ba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37,897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j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41,5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0</m:t>
                      </m:r>
                    </m:sup>
                  </m:sSup>
                </m:sup>
              </m:sSup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7,211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j56,3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0</m:t>
                      </m:r>
                    </m:sup>
                  </m:sSup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9,123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j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4,8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18,489-j4,885 А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2. Определим показания приборов (Рис 2-1)</w:t>
      </w:r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Амперметр покажет действующее значение тока в неразветвленной части цени</w:t>
      </w:r>
    </w:p>
    <w:p w:rsidR="005C39D5" w:rsidRPr="005215DC" w:rsidRDefault="0067596D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A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15,704 A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lastRenderedPageBreak/>
        <w:t>Катушка напряжения ваттметра подключена к источнику напряжения, а токовая катушка включена в неразветвленную часть цепи, т. е измеряет действующую активную составляющую тока всей цепи</w:t>
      </w:r>
    </w:p>
    <w:p w:rsidR="005C39D5" w:rsidRPr="005215DC" w:rsidRDefault="0067596D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W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U*Ia=220*15,618=3435 Вт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Проверим правильность расчётов</w:t>
      </w:r>
    </w:p>
    <w:p w:rsidR="005C39D5" w:rsidRPr="005215DC" w:rsidRDefault="0067596D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p>
          </m:sSubSup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p>
          </m:sSubSup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5,704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*8+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9,123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*4=3436 Вт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То есть расчёты сделаны правильно.</w:t>
      </w:r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Падение напряжения на участке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ab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(Рис. 2-1), </w:t>
      </w:r>
    </w:p>
    <w:p w:rsidR="005C39D5" w:rsidRPr="005215DC" w:rsidRDefault="0067596D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acc>
            <m:accPr>
              <m:chr m:val="̇"/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acc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e>
          </m:acc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  <w:szCs w:val="28"/>
            </w:rPr>
            <m:t>ab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*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bar>
                <m:ba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ba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Z</m:t>
                  </m:r>
                </m:e>
              </m:ba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15,704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j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6,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*9,434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j32,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148,2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j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8,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Вольтметр покажет падение напряжения на этом участке (Рис. 2</w:t>
      </w:r>
      <w:r w:rsidR="00E462CB" w:rsidRPr="005215DC">
        <w:rPr>
          <w:rFonts w:ascii="Times New Roman" w:eastAsiaTheme="minorEastAsia" w:hAnsi="Times New Roman" w:cs="Times New Roman"/>
          <w:sz w:val="28"/>
          <w:szCs w:val="28"/>
        </w:rPr>
        <w:t>-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1), </w:t>
      </w:r>
    </w:p>
    <w:p w:rsidR="005C39D5" w:rsidRPr="005215DC" w:rsidRDefault="0067596D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V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148,2 B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3. Полная мощность цепи</w:t>
      </w:r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S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*U=15,704*220=3455 BA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Коэффициент мощности всей цепи</w:t>
      </w:r>
    </w:p>
    <w:p w:rsidR="005C39D5" w:rsidRPr="005215DC" w:rsidRDefault="0067596D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os</m:t>
              </m:r>
            </m:fName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φ</m:t>
              </m:r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W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S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435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455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0,994</m:t>
          </m:r>
        </m:oMath>
      </m:oMathPara>
    </w:p>
    <w:p w:rsidR="005C39D5" w:rsidRPr="005215DC" w:rsidRDefault="005C39D5" w:rsidP="00CB122F">
      <w:pPr>
        <w:rPr>
          <w:rFonts w:ascii="Times New Roman" w:hAnsi="Times New Roman" w:cs="Times New Roman"/>
          <w:sz w:val="28"/>
        </w:rPr>
      </w:pPr>
    </w:p>
    <w:p w:rsidR="00553464" w:rsidRPr="005215DC" w:rsidRDefault="00553464" w:rsidP="00CB122F">
      <w:pPr>
        <w:rPr>
          <w:rFonts w:ascii="Times New Roman" w:hAnsi="Times New Roman" w:cs="Times New Roman"/>
          <w:sz w:val="28"/>
        </w:rPr>
      </w:pPr>
    </w:p>
    <w:p w:rsidR="00553464" w:rsidRPr="005215DC" w:rsidRDefault="00553464" w:rsidP="00CB122F">
      <w:pPr>
        <w:rPr>
          <w:rFonts w:ascii="Times New Roman" w:hAnsi="Times New Roman" w:cs="Times New Roman"/>
          <w:sz w:val="28"/>
        </w:rPr>
      </w:pPr>
    </w:p>
    <w:p w:rsidR="00553464" w:rsidRPr="005215DC" w:rsidRDefault="00553464" w:rsidP="00553464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5215DC"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553464" w:rsidRPr="005215DC" w:rsidRDefault="00553464" w:rsidP="00553464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5215DC">
        <w:rPr>
          <w:rFonts w:ascii="Times New Roman" w:hAnsi="Times New Roman" w:cs="Times New Roman"/>
          <w:b/>
          <w:sz w:val="28"/>
          <w:szCs w:val="28"/>
        </w:rPr>
        <w:lastRenderedPageBreak/>
        <w:t>Задача 3</w:t>
      </w:r>
    </w:p>
    <w:p w:rsidR="00E462CB" w:rsidRPr="005215DC" w:rsidRDefault="00553464" w:rsidP="00553464">
      <w:pPr>
        <w:autoSpaceDE w:val="0"/>
        <w:autoSpaceDN w:val="0"/>
        <w:adjustRightInd w:val="0"/>
        <w:ind w:firstLine="708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Для электрических цепей, по заданным параметрам трехфазной симметричной нагрузки </w:t>
      </w:r>
      <m:oMath>
        <m:bar>
          <m:bar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barPr>
          <m:e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e>
        </m:bar>
        <m:r>
          <w:rPr>
            <w:rFonts w:ascii="Cambria Math" w:hAnsi="Cambria Math" w:cs="Times New Roman"/>
            <w:sz w:val="28"/>
            <w:szCs w:val="28"/>
          </w:rPr>
          <m:t xml:space="preserve">k=Rk+jXk </m:t>
        </m:r>
      </m:oMath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и </w:t>
      </w:r>
      <w:r w:rsidRPr="005215DC">
        <w:rPr>
          <w:rFonts w:ascii="Times New Roman" w:hAnsi="Times New Roman" w:cs="Times New Roman"/>
          <w:sz w:val="28"/>
          <w:szCs w:val="28"/>
        </w:rPr>
        <w:t>линейному напряжению источника электрической энергии рассчитать</w:t>
      </w:r>
      <w:r w:rsidR="00E462CB" w:rsidRPr="005215DC">
        <w:rPr>
          <w:rFonts w:ascii="Times New Roman" w:hAnsi="Times New Roman" w:cs="Times New Roman"/>
          <w:sz w:val="28"/>
          <w:szCs w:val="28"/>
        </w:rPr>
        <w:t>:</w:t>
      </w:r>
    </w:p>
    <w:p w:rsidR="00E462CB" w:rsidRPr="005215DC" w:rsidRDefault="00553464" w:rsidP="00553464">
      <w:pPr>
        <w:autoSpaceDE w:val="0"/>
        <w:autoSpaceDN w:val="0"/>
        <w:adjustRightInd w:val="0"/>
        <w:ind w:firstLine="708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 фазные и линейные токи, </w:t>
      </w:r>
    </w:p>
    <w:p w:rsidR="00E462CB" w:rsidRPr="005215DC" w:rsidRDefault="00553464" w:rsidP="00553464">
      <w:pPr>
        <w:autoSpaceDE w:val="0"/>
        <w:autoSpaceDN w:val="0"/>
        <w:adjustRightInd w:val="0"/>
        <w:ind w:firstLine="708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фазные напряжения, </w:t>
      </w:r>
    </w:p>
    <w:p w:rsidR="00E462CB" w:rsidRPr="005215DC" w:rsidRDefault="00553464" w:rsidP="00553464">
      <w:pPr>
        <w:autoSpaceDE w:val="0"/>
        <w:autoSpaceDN w:val="0"/>
        <w:adjustRightInd w:val="0"/>
        <w:ind w:firstLine="708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активную и реактивную мощности трехфазного симметричного приемника</w:t>
      </w:r>
      <w:r w:rsidR="00E462CB" w:rsidRPr="005215DC">
        <w:rPr>
          <w:rFonts w:ascii="Times New Roman" w:hAnsi="Times New Roman" w:cs="Times New Roman"/>
          <w:sz w:val="28"/>
          <w:szCs w:val="28"/>
        </w:rPr>
        <w:t>,</w:t>
      </w:r>
      <w:r w:rsidRPr="005215D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553464" w:rsidRPr="005215DC" w:rsidRDefault="00E462CB" w:rsidP="00553464">
      <w:pPr>
        <w:autoSpaceDE w:val="0"/>
        <w:autoSpaceDN w:val="0"/>
        <w:adjustRightInd w:val="0"/>
        <w:ind w:firstLine="708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п</w:t>
      </w:r>
      <w:r w:rsidR="00553464" w:rsidRPr="005215DC">
        <w:rPr>
          <w:rFonts w:ascii="Times New Roman" w:hAnsi="Times New Roman" w:cs="Times New Roman"/>
          <w:sz w:val="28"/>
          <w:szCs w:val="28"/>
        </w:rPr>
        <w:t>остроить векторную диаграмму токов и топографическую диаграмму напряжений.</w:t>
      </w:r>
    </w:p>
    <w:p w:rsidR="006475DB" w:rsidRPr="005215DC" w:rsidRDefault="006475DB" w:rsidP="006475DB">
      <w:pPr>
        <w:jc w:val="center"/>
        <w:rPr>
          <w:rFonts w:ascii="Times New Roman" w:hAnsi="Times New Roman" w:cs="Times New Roman"/>
          <w:sz w:val="28"/>
          <w:szCs w:val="28"/>
        </w:rPr>
      </w:pPr>
      <w:r w:rsidRPr="005215DC">
        <w:object w:dxaOrig="7492" w:dyaOrig="5162">
          <v:shape id="_x0000_i1033" type="#_x0000_t75" style="width:374.25pt;height:258pt" o:ole="">
            <v:imagedata r:id="rId25" o:title=""/>
          </v:shape>
          <o:OLEObject Type="Embed" ProgID="Visio.Drawing.15" ShapeID="_x0000_i1033" DrawAspect="Content" ObjectID="_1616853622" r:id="rId26"/>
        </w:object>
      </w:r>
    </w:p>
    <w:p w:rsidR="006475DB" w:rsidRPr="005215DC" w:rsidRDefault="006475DB" w:rsidP="006475DB">
      <w:pPr>
        <w:jc w:val="center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Рис 3-1</w:t>
      </w:r>
    </w:p>
    <w:p w:rsidR="006475DB" w:rsidRPr="005215DC" w:rsidRDefault="006475DB" w:rsidP="006475DB">
      <w:pPr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Дано</w:t>
      </w:r>
    </w:p>
    <w:p w:rsidR="006475DB" w:rsidRPr="005215DC" w:rsidRDefault="0067596D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Л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380 В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X=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15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Ом 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ёмк</m:t>
              </m:r>
            </m:e>
          </m:d>
        </m:oMath>
      </m:oMathPara>
    </w:p>
    <w:p w:rsidR="006475DB" w:rsidRPr="005215DC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ешение</w:t>
      </w:r>
    </w:p>
    <w:p w:rsidR="006475DB" w:rsidRPr="005215DC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Запишем значения фазных напряжений в комплексном виде. Так как начальные значения фаз не указаны, примем что фаза А имеет нулевое значение, тогда фазы В и С сдвинуты по отношению к фазе А на 120 и 240 градусов соответственно</w:t>
      </w:r>
    </w:p>
    <w:p w:rsidR="006475DB" w:rsidRPr="005215DC" w:rsidRDefault="0067596D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A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Л</m:t>
                  </m:r>
                </m:sub>
              </m:sSub>
            </m:num>
            <m:den>
              <m:rad>
                <m:radPr>
                  <m:degHide m:val="on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e>
              </m:rad>
            </m:den>
          </m:f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8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,73</m:t>
              </m:r>
            </m:den>
          </m:f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220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220+j0</m:t>
          </m:r>
        </m:oMath>
      </m:oMathPara>
    </w:p>
    <w:p w:rsidR="006475DB" w:rsidRPr="005215DC" w:rsidRDefault="0067596D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B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Л</m:t>
                  </m:r>
                </m:sub>
              </m:sSub>
            </m:num>
            <m:den>
              <m:rad>
                <m:radPr>
                  <m:degHide m:val="on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e>
              </m:rad>
            </m:den>
          </m:f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j12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8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,73</m:t>
              </m:r>
            </m:den>
          </m:f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j12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220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j12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-110-j190,5</m:t>
          </m:r>
        </m:oMath>
      </m:oMathPara>
    </w:p>
    <w:p w:rsidR="006475DB" w:rsidRPr="005215DC" w:rsidRDefault="0067596D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Л</m:t>
                  </m:r>
                </m:sub>
              </m:sSub>
            </m:num>
            <m:den>
              <m:rad>
                <m:radPr>
                  <m:degHide m:val="on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e>
              </m:rad>
            </m:den>
          </m:f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12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8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,73</m:t>
              </m:r>
            </m:den>
          </m:f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12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220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12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-110+j190,5</m:t>
          </m:r>
        </m:oMath>
      </m:oMathPara>
    </w:p>
    <w:p w:rsidR="006475DB" w:rsidRPr="005215DC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Запишем фазные нагрузки в комплексном виде</w:t>
      </w:r>
    </w:p>
    <w:p w:rsidR="006475DB" w:rsidRPr="005215DC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Z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Z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Z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Z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-JX=-J11=11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j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9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</m:oMath>
      </m:oMathPara>
    </w:p>
    <w:p w:rsidR="006475DB" w:rsidRPr="005215DC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Определим фазные токи, при соединении нагрузки в звезду</w:t>
      </w:r>
      <w:r w:rsidR="00E15961" w:rsidRPr="005215DC">
        <w:rPr>
          <w:rFonts w:ascii="Times New Roman" w:eastAsiaTheme="minorEastAsia" w:hAnsi="Times New Roman" w:cs="Times New Roman"/>
          <w:sz w:val="28"/>
          <w:szCs w:val="28"/>
        </w:rPr>
        <w:t>,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фазные токи равны линейным токам</w:t>
      </w:r>
    </w:p>
    <w:p w:rsidR="006475DB" w:rsidRPr="005215DC" w:rsidRDefault="0067596D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A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A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Z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20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0</m:t>
                  </m:r>
                </m:sup>
              </m:sSup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1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j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90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0</m:t>
                      </m:r>
                    </m:sup>
                  </m:sSup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20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9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0+j20</m:t>
          </m:r>
        </m:oMath>
      </m:oMathPara>
    </w:p>
    <w:p w:rsidR="006475DB" w:rsidRPr="005215DC" w:rsidRDefault="0067596D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B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B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Z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20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j120</m:t>
                  </m:r>
                </m:sup>
              </m:sSup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1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j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90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0</m:t>
                      </m:r>
                    </m:sup>
                  </m:sSup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20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j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17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,321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-j10 </m:t>
          </m:r>
        </m:oMath>
      </m:oMathPara>
    </w:p>
    <w:p w:rsidR="006475DB" w:rsidRPr="005215DC" w:rsidRDefault="0067596D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C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Z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20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120</m:t>
                  </m:r>
                </m:sup>
              </m:sSup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1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j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90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0</m:t>
                      </m:r>
                    </m:sup>
                  </m:sSup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20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1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=-17,321-j10 </m:t>
          </m:r>
        </m:oMath>
      </m:oMathPara>
    </w:p>
    <w:p w:rsidR="006475DB" w:rsidRPr="005215DC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Активная мощность одной фазы</w:t>
      </w:r>
    </w:p>
    <w:p w:rsidR="006475DB" w:rsidRPr="005215DC" w:rsidRDefault="0067596D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Ф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bSup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*R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*0=0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Вт</m:t>
          </m:r>
        </m:oMath>
      </m:oMathPara>
    </w:p>
    <w:p w:rsidR="006475DB" w:rsidRPr="005215DC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еактивная мощность одной фазы</w:t>
      </w:r>
    </w:p>
    <w:p w:rsidR="006475DB" w:rsidRPr="005215DC" w:rsidRDefault="0067596D" w:rsidP="006475DB">
      <w:pPr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Q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Ф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p>
          </m:sSubSup>
          <m:r>
            <w:rPr>
              <w:rFonts w:ascii="Cambria Math" w:eastAsiaTheme="minorEastAsia" w:hAnsi="Cambria Math" w:cs="Times New Roman"/>
              <w:sz w:val="28"/>
              <w:szCs w:val="28"/>
            </w:rPr>
            <m:t>*X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*11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4400 BAp</m:t>
          </m:r>
        </m:oMath>
      </m:oMathPara>
    </w:p>
    <w:p w:rsidR="006475DB" w:rsidRPr="005215DC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Мощность всей нагрузки равна сумме мощностей всех фаз. Так как у нас нагрузка симметричная, то активная мощность</w:t>
      </w:r>
    </w:p>
    <w:p w:rsidR="006475DB" w:rsidRPr="005215DC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P=3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3*0=0 Вт</m:t>
          </m:r>
        </m:oMath>
      </m:oMathPara>
    </w:p>
    <w:p w:rsidR="006475DB" w:rsidRPr="005215DC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еактивная мощность</w:t>
      </w:r>
    </w:p>
    <w:p w:rsidR="006475DB" w:rsidRPr="005215DC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Q=3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3*4400=13200 BAp</m:t>
          </m:r>
        </m:oMath>
      </m:oMathPara>
    </w:p>
    <w:p w:rsidR="006475DB" w:rsidRPr="005215DC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Построим векторную диаграмму токов и топографическую диаграмму напряжений. Совместим вектор напряжения фазы А с осью абсцисс (Рис 3.2). Тогда вектора фаз В и С будут смещены на 120 и 240 градусов по отношению к вектору напряжения фазы А. Вектор тока фазы А </w:t>
      </w:r>
      <w:r w:rsidR="00F6335C" w:rsidRPr="005215DC">
        <w:rPr>
          <w:rFonts w:ascii="Times New Roman" w:eastAsiaTheme="minorEastAsia" w:hAnsi="Times New Roman" w:cs="Times New Roman"/>
          <w:sz w:val="28"/>
          <w:szCs w:val="28"/>
        </w:rPr>
        <w:t>опережает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вектор напряжения этой же фазы на угол 9</w:t>
      </w:r>
      <w:r w:rsidR="00F6335C" w:rsidRPr="005215DC">
        <w:rPr>
          <w:rFonts w:ascii="Times New Roman" w:eastAsiaTheme="minorEastAsia" w:hAnsi="Times New Roman" w:cs="Times New Roman"/>
          <w:sz w:val="28"/>
          <w:szCs w:val="28"/>
        </w:rPr>
        <w:t>0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0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. Вектора токов фаз В и С также </w:t>
      </w:r>
      <w:r w:rsidR="00F6335C" w:rsidRPr="005215DC">
        <w:rPr>
          <w:rFonts w:ascii="Times New Roman" w:eastAsiaTheme="minorEastAsia" w:hAnsi="Times New Roman" w:cs="Times New Roman"/>
          <w:sz w:val="28"/>
          <w:szCs w:val="28"/>
        </w:rPr>
        <w:t>опережают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вектор</w:t>
      </w:r>
      <w:r w:rsidR="00F6335C" w:rsidRPr="005215DC">
        <w:rPr>
          <w:rFonts w:ascii="Times New Roman" w:eastAsiaTheme="minorEastAsia" w:hAnsi="Times New Roman" w:cs="Times New Roman"/>
          <w:sz w:val="28"/>
          <w:szCs w:val="28"/>
        </w:rPr>
        <w:t>а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напряжения своих фаз на этот же угол 9</w:t>
      </w:r>
      <w:r w:rsidR="00F6335C" w:rsidRPr="005215DC">
        <w:rPr>
          <w:rFonts w:ascii="Times New Roman" w:eastAsiaTheme="minorEastAsia" w:hAnsi="Times New Roman" w:cs="Times New Roman"/>
          <w:sz w:val="28"/>
          <w:szCs w:val="28"/>
        </w:rPr>
        <w:t>0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0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(так как нагрузка симметрична)</w:t>
      </w:r>
    </w:p>
    <w:p w:rsidR="006475DB" w:rsidRPr="005215DC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</w:p>
    <w:p w:rsidR="006475DB" w:rsidRPr="005215DC" w:rsidRDefault="00CC367E" w:rsidP="006475DB">
      <w:pPr>
        <w:jc w:val="center"/>
      </w:pPr>
      <w:r w:rsidRPr="005215DC">
        <w:object w:dxaOrig="9131" w:dyaOrig="7997">
          <v:shape id="_x0000_i1034" type="#_x0000_t75" style="width:456.75pt;height:399.75pt" o:ole="">
            <v:imagedata r:id="rId27" o:title=""/>
          </v:shape>
          <o:OLEObject Type="Embed" ProgID="Visio.Drawing.15" ShapeID="_x0000_i1034" DrawAspect="Content" ObjectID="_1616853623" r:id="rId28"/>
        </w:object>
      </w:r>
    </w:p>
    <w:p w:rsidR="006475DB" w:rsidRPr="005215DC" w:rsidRDefault="006475DB" w:rsidP="006475DB">
      <w:pPr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Рис 3-2 Векторная диаграмма токов и </w:t>
      </w:r>
    </w:p>
    <w:p w:rsidR="006475DB" w:rsidRPr="005215DC" w:rsidRDefault="006475DB" w:rsidP="006475DB">
      <w:pPr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топографическая диаграмма напряжений</w:t>
      </w:r>
    </w:p>
    <w:p w:rsidR="006475DB" w:rsidRPr="005215DC" w:rsidRDefault="006475DB" w:rsidP="006475DB">
      <w:pPr>
        <w:autoSpaceDE w:val="0"/>
        <w:autoSpaceDN w:val="0"/>
        <w:adjustRightInd w:val="0"/>
        <w:rPr>
          <w:rFonts w:ascii="Times New Roman" w:hAnsi="Times New Roman" w:cs="Times New Roman"/>
          <w:sz w:val="28"/>
          <w:szCs w:val="28"/>
        </w:rPr>
      </w:pPr>
    </w:p>
    <w:p w:rsidR="00553464" w:rsidRPr="005215DC" w:rsidRDefault="00553464" w:rsidP="00CB122F">
      <w:pPr>
        <w:rPr>
          <w:rFonts w:ascii="Times New Roman" w:hAnsi="Times New Roman" w:cs="Times New Roman"/>
          <w:sz w:val="28"/>
        </w:rPr>
      </w:pPr>
    </w:p>
    <w:p w:rsidR="00262708" w:rsidRPr="005215DC" w:rsidRDefault="00262708" w:rsidP="00CB122F">
      <w:pPr>
        <w:rPr>
          <w:rFonts w:ascii="Times New Roman" w:hAnsi="Times New Roman" w:cs="Times New Roman"/>
          <w:sz w:val="28"/>
        </w:rPr>
      </w:pPr>
    </w:p>
    <w:p w:rsidR="00262708" w:rsidRPr="005215DC" w:rsidRDefault="00262708" w:rsidP="00CB122F">
      <w:pPr>
        <w:rPr>
          <w:rFonts w:ascii="Times New Roman" w:hAnsi="Times New Roman" w:cs="Times New Roman"/>
          <w:sz w:val="28"/>
        </w:rPr>
      </w:pPr>
    </w:p>
    <w:p w:rsidR="00262708" w:rsidRPr="005215DC" w:rsidRDefault="00262708" w:rsidP="00262708">
      <w:pPr>
        <w:keepNext/>
        <w:keepLines/>
        <w:spacing w:after="0" w:line="276" w:lineRule="auto"/>
        <w:ind w:firstLine="709"/>
        <w:outlineLvl w:val="0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br w:type="page"/>
      </w:r>
    </w:p>
    <w:p w:rsidR="00262708" w:rsidRPr="005215DC" w:rsidRDefault="00262708" w:rsidP="00262708">
      <w:pPr>
        <w:keepNext/>
        <w:keepLines/>
        <w:spacing w:after="0" w:line="276" w:lineRule="auto"/>
        <w:ind w:firstLine="709"/>
        <w:outlineLvl w:val="0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lastRenderedPageBreak/>
        <w:t>Задача 4</w:t>
      </w:r>
    </w:p>
    <w:p w:rsidR="00262708" w:rsidRPr="005215DC" w:rsidRDefault="00262708" w:rsidP="00262708">
      <w:pPr>
        <w:spacing w:line="276" w:lineRule="auto"/>
        <w:rPr>
          <w:rFonts w:ascii="Times New Roman" w:hAnsi="Times New Roman" w:cs="Times New Roman"/>
          <w:sz w:val="28"/>
          <w:szCs w:val="28"/>
        </w:rPr>
      </w:pPr>
    </w:p>
    <w:p w:rsidR="00262708" w:rsidRPr="005215DC" w:rsidRDefault="00262708" w:rsidP="0026270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Подъемный электромагнит имеет магнитопровод и якорь прямоугольного сечения (</w:t>
      </w:r>
      <w:r w:rsidR="006E706B" w:rsidRPr="005215DC">
        <w:rPr>
          <w:rFonts w:ascii="Times New Roman" w:hAnsi="Times New Roman" w:cs="Times New Roman"/>
          <w:sz w:val="28"/>
          <w:szCs w:val="28"/>
        </w:rPr>
        <w:t>Рис 4-1</w:t>
      </w:r>
      <w:r w:rsidRPr="005215DC">
        <w:rPr>
          <w:rFonts w:ascii="Times New Roman" w:hAnsi="Times New Roman" w:cs="Times New Roman"/>
          <w:sz w:val="28"/>
          <w:szCs w:val="28"/>
        </w:rPr>
        <w:t xml:space="preserve">), выполненные из листовой электротехнической стали марки 1212. Катушка электромагнита имеет </w:t>
      </w:r>
      <w:r w:rsidRPr="005215DC">
        <w:rPr>
          <w:rFonts w:ascii="Times New Roman" w:hAnsi="Times New Roman" w:cs="Times New Roman"/>
          <w:b/>
          <w:i/>
          <w:iCs/>
          <w:sz w:val="28"/>
          <w:szCs w:val="28"/>
        </w:rPr>
        <w:t>w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5215DC">
        <w:rPr>
          <w:rFonts w:ascii="Times New Roman" w:hAnsi="Times New Roman" w:cs="Times New Roman"/>
          <w:sz w:val="28"/>
          <w:szCs w:val="28"/>
        </w:rPr>
        <w:t xml:space="preserve">витков. </w:t>
      </w:r>
    </w:p>
    <w:p w:rsidR="00262708" w:rsidRPr="005215DC" w:rsidRDefault="00262708" w:rsidP="0026270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Воздушный зазор между стержнями и якорем электромагнита имеет</w:t>
      </w:r>
      <w:r w:rsidRPr="005215DC">
        <w:rPr>
          <w:rFonts w:ascii="Times New Roman" w:hAnsi="Times New Roman" w:cs="Times New Roman"/>
          <w:sz w:val="28"/>
          <w:szCs w:val="28"/>
        </w:rPr>
        <w:br/>
        <w:t xml:space="preserve">длину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L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5215DC">
        <w:rPr>
          <w:rFonts w:ascii="Times New Roman" w:hAnsi="Times New Roman" w:cs="Times New Roman"/>
          <w:sz w:val="28"/>
          <w:szCs w:val="28"/>
        </w:rPr>
        <w:sym w:font="Symbol" w:char="F03D"/>
      </w:r>
      <w:r w:rsidRPr="005215DC">
        <w:rPr>
          <w:rFonts w:ascii="Times New Roman" w:hAnsi="Times New Roman" w:cs="Times New Roman"/>
          <w:sz w:val="28"/>
          <w:szCs w:val="28"/>
        </w:rPr>
        <w:t xml:space="preserve">0,5 мм. Определить величину тока в катушке электромагнита для создания подъемной силы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F</w:t>
      </w:r>
      <w:r w:rsidRPr="005215DC">
        <w:rPr>
          <w:rFonts w:ascii="Times New Roman" w:hAnsi="Times New Roman" w:cs="Times New Roman"/>
          <w:sz w:val="28"/>
          <w:szCs w:val="28"/>
        </w:rPr>
        <w:t>. Параметры электромагнита заданы в табл. 4.</w:t>
      </w:r>
    </w:p>
    <w:p w:rsidR="00262708" w:rsidRPr="005215DC" w:rsidRDefault="00262708" w:rsidP="0026270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262708" w:rsidRPr="005215DC" w:rsidRDefault="00262708" w:rsidP="00262708">
      <w:pPr>
        <w:spacing w:after="0" w:line="276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157330" cy="1785547"/>
            <wp:effectExtent l="0" t="0" r="0" b="571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 cstate="print"/>
                    <a:srcRect l="15037" t="46503" r="14968"/>
                    <a:stretch/>
                  </pic:blipFill>
                  <pic:spPr bwMode="auto">
                    <a:xfrm>
                      <a:off x="0" y="0"/>
                      <a:ext cx="4158017" cy="17858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262708" w:rsidRPr="005215DC" w:rsidRDefault="00262708" w:rsidP="00262708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</w:p>
    <w:p w:rsidR="00262708" w:rsidRPr="005215DC" w:rsidRDefault="00262708" w:rsidP="00262708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ис 4-1</w:t>
      </w:r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Дано</w:t>
      </w:r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Листовая сталь – марка 1212</w:t>
      </w:r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Воздушный зазор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L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0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=0,5 мм</w:t>
      </w:r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с = 5 см</w:t>
      </w:r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W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w:r w:rsidR="000E04EC" w:rsidRPr="005215DC">
        <w:rPr>
          <w:rFonts w:ascii="Times New Roman" w:eastAsiaTheme="minorEastAsia" w:hAnsi="Times New Roman" w:cs="Times New Roman"/>
          <w:sz w:val="28"/>
          <w:szCs w:val="28"/>
        </w:rPr>
        <w:t>4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00 витков</w:t>
      </w:r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w:r w:rsidR="000E04EC" w:rsidRPr="005215DC">
        <w:rPr>
          <w:rFonts w:ascii="Times New Roman" w:eastAsiaTheme="minorEastAsia" w:hAnsi="Times New Roman" w:cs="Times New Roman"/>
          <w:sz w:val="28"/>
          <w:szCs w:val="28"/>
        </w:rPr>
        <w:t>4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кН</w:t>
      </w:r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ешение</w:t>
      </w:r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1. Величина индукции в зазорах, которая необходима для создания подъемной силы</w:t>
      </w:r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B=</m:t>
          </m:r>
          <m:rad>
            <m:radPr>
              <m:degHide m:val="on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F*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0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*S</m:t>
                  </m:r>
                </m:den>
              </m:f>
            </m:e>
          </m:rad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где 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S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c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5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25 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см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2,5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-3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 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м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p>
          </m:sSup>
        </m:oMath>
      </m:oMathPara>
    </w:p>
    <w:p w:rsidR="00262708" w:rsidRPr="005215DC" w:rsidRDefault="0067596D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μ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4π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7</m:t>
              </m:r>
            </m:sup>
          </m:sSup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Гн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м</m:t>
              </m:r>
            </m:den>
          </m:f>
        </m:oMath>
      </m:oMathPara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w:lastRenderedPageBreak/>
            <m:t>B=</m:t>
          </m:r>
          <m:rad>
            <m:radPr>
              <m:degHide m:val="on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F*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0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*S</m:t>
                  </m:r>
                </m:den>
              </m:f>
            </m:e>
          </m:rad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rad>
            <m:radPr>
              <m:degHide m:val="on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*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3</m:t>
                      </m:r>
                    </m:sup>
                  </m:s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*4*3,14*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-7</m:t>
                      </m:r>
                    </m:sup>
                  </m:sSup>
                </m:num>
                <m:den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*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,5*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-3</m:t>
                      </m:r>
                    </m:sup>
                  </m:sSup>
                </m:den>
              </m:f>
            </m:e>
          </m:rad>
          <m:r>
            <w:rPr>
              <w:rFonts w:ascii="Cambria Math" w:eastAsiaTheme="minorEastAsia" w:hAnsi="Cambria Math" w:cs="Times New Roman"/>
              <w:sz w:val="28"/>
              <w:szCs w:val="28"/>
            </w:rPr>
            <m:t>=0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,709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Тл</m:t>
          </m:r>
        </m:oMath>
      </m:oMathPara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2. Определим напряженность магнитного поля в зазоре</w:t>
      </w:r>
    </w:p>
    <w:p w:rsidR="00262708" w:rsidRPr="005215DC" w:rsidRDefault="0067596D" w:rsidP="00262708">
      <w:pPr>
        <w:spacing w:after="0" w:line="360" w:lineRule="auto"/>
        <w:jc w:val="center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H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B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μ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,709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*3,14*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7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0,564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6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A/м</m:t>
          </m:r>
        </m:oMath>
      </m:oMathPara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3. По таблице приложения 1 для стали марки 1212 определим величину напряженности магнитного поля</w:t>
      </w:r>
    </w:p>
    <w:p w:rsidR="00262708" w:rsidRPr="005215DC" w:rsidRDefault="0067596D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Н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СТ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197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А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м</m:t>
              </m:r>
            </m:den>
          </m:f>
        </m:oMath>
      </m:oMathPara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4. Согласно Рис 5 и данным размерам определим длину средней магнитной линии</w:t>
      </w:r>
    </w:p>
    <w:p w:rsidR="00262708" w:rsidRPr="005215DC" w:rsidRDefault="0067596D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l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P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2*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c-c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+2*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8c-c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</m:oMath>
      </m:oMathPara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=2*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*0,05-0,05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+2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8*0,05-0,05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1,0 м</m:t>
          </m:r>
        </m:oMath>
      </m:oMathPara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5. Падение магнитного напряжения в стали</w:t>
      </w:r>
    </w:p>
    <w:p w:rsidR="00262708" w:rsidRPr="005215DC" w:rsidRDefault="0067596D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C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T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*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l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P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197*1,0=197,0 A</m:t>
          </m:r>
        </m:oMath>
      </m:oMathPara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6. Падение магнитного напряжения в зазорах</w:t>
      </w:r>
    </w:p>
    <w:p w:rsidR="00262708" w:rsidRPr="005215DC" w:rsidRDefault="0067596D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2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*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L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2*0,564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6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*0,5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3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564 A</m:t>
          </m:r>
        </m:oMath>
      </m:oMathPara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7. Согласно второго закона Кирхгофа для магнитных цепей, имеем</w:t>
      </w:r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I*W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C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,  откуда</m:t>
          </m:r>
        </m:oMath>
      </m:oMathPara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I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M3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MC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W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564+197,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0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=1,903 A </m:t>
          </m:r>
        </m:oMath>
      </m:oMathPara>
    </w:p>
    <w:p w:rsidR="00B66DD8" w:rsidRPr="005215DC" w:rsidRDefault="00B66DD8" w:rsidP="00CB122F">
      <w:pPr>
        <w:rPr>
          <w:rFonts w:ascii="Times New Roman" w:hAnsi="Times New Roman" w:cs="Times New Roman"/>
          <w:sz w:val="28"/>
        </w:rPr>
      </w:pPr>
    </w:p>
    <w:p w:rsidR="00312DE8" w:rsidRPr="005215DC" w:rsidRDefault="00312DE8" w:rsidP="00CB122F">
      <w:pPr>
        <w:rPr>
          <w:rFonts w:ascii="Times New Roman" w:hAnsi="Times New Roman" w:cs="Times New Roman"/>
          <w:sz w:val="28"/>
        </w:rPr>
      </w:pPr>
    </w:p>
    <w:p w:rsidR="007B3D58" w:rsidRPr="005215DC" w:rsidRDefault="007B3D58" w:rsidP="00312DE8">
      <w:pPr>
        <w:keepNext/>
        <w:keepLines/>
        <w:spacing w:after="0" w:line="276" w:lineRule="auto"/>
        <w:ind w:firstLine="709"/>
        <w:outlineLvl w:val="0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br w:type="page"/>
      </w:r>
    </w:p>
    <w:p w:rsidR="00312DE8" w:rsidRPr="005215DC" w:rsidRDefault="00312DE8" w:rsidP="00312DE8">
      <w:pPr>
        <w:keepNext/>
        <w:keepLines/>
        <w:spacing w:after="0" w:line="276" w:lineRule="auto"/>
        <w:ind w:firstLine="709"/>
        <w:outlineLvl w:val="0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lastRenderedPageBreak/>
        <w:t>Задача 5</w:t>
      </w:r>
    </w:p>
    <w:p w:rsidR="00312DE8" w:rsidRPr="005215DC" w:rsidRDefault="00312DE8" w:rsidP="00312DE8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</w:p>
    <w:p w:rsidR="00312DE8" w:rsidRPr="005215DC" w:rsidRDefault="00312DE8" w:rsidP="00312DE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Трехфазный трансформатор имеет номинальную мощность </w:t>
      </w:r>
      <w:proofErr w:type="spellStart"/>
      <w:r w:rsidRPr="005215DC">
        <w:rPr>
          <w:rFonts w:ascii="Times New Roman" w:hAnsi="Times New Roman" w:cs="Times New Roman"/>
          <w:i/>
          <w:iCs/>
          <w:sz w:val="28"/>
          <w:szCs w:val="28"/>
        </w:rPr>
        <w:t>S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, первичное номинальное линейное напряжение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U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1н</w:t>
      </w:r>
      <w:r w:rsidRPr="005215DC">
        <w:rPr>
          <w:rFonts w:ascii="Times New Roman" w:hAnsi="Times New Roman" w:cs="Times New Roman"/>
          <w:sz w:val="28"/>
          <w:szCs w:val="28"/>
        </w:rPr>
        <w:t xml:space="preserve">, вторичное линейное напряжение холостого хода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U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2х</w:t>
      </w:r>
      <w:r w:rsidRPr="005215DC">
        <w:rPr>
          <w:rFonts w:ascii="Times New Roman" w:hAnsi="Times New Roman" w:cs="Times New Roman"/>
          <w:sz w:val="28"/>
          <w:szCs w:val="28"/>
        </w:rPr>
        <w:t xml:space="preserve">, напряжение </w:t>
      </w:r>
      <w:proofErr w:type="spellStart"/>
      <w:r w:rsidRPr="005215DC">
        <w:rPr>
          <w:rFonts w:ascii="Times New Roman" w:hAnsi="Times New Roman" w:cs="Times New Roman"/>
          <w:i/>
          <w:iCs/>
          <w:sz w:val="28"/>
          <w:szCs w:val="28"/>
        </w:rPr>
        <w:t>u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к</w:t>
      </w:r>
      <w:r w:rsidRPr="005215DC">
        <w:rPr>
          <w:rFonts w:ascii="Times New Roman" w:hAnsi="Times New Roman" w:cs="Times New Roman"/>
          <w:sz w:val="28"/>
          <w:szCs w:val="28"/>
        </w:rPr>
        <w:t>%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 и мощность </w:t>
      </w:r>
      <w:proofErr w:type="spellStart"/>
      <w:r w:rsidRPr="005215DC">
        <w:rPr>
          <w:rFonts w:ascii="Times New Roman" w:hAnsi="Times New Roman" w:cs="Times New Roman"/>
          <w:i/>
          <w:iCs/>
          <w:sz w:val="28"/>
          <w:szCs w:val="28"/>
        </w:rPr>
        <w:t>P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к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 номинального короткого замыкания, мощность холостого хода </w:t>
      </w:r>
      <w:proofErr w:type="spellStart"/>
      <w:r w:rsidRPr="005215DC">
        <w:rPr>
          <w:rFonts w:ascii="Times New Roman" w:hAnsi="Times New Roman" w:cs="Times New Roman"/>
          <w:i/>
          <w:iCs/>
          <w:sz w:val="28"/>
          <w:szCs w:val="28"/>
        </w:rPr>
        <w:t>P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х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. Ток холостого хода составляет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 xml:space="preserve">k </w:t>
      </w:r>
      <w:r w:rsidRPr="005215DC">
        <w:rPr>
          <w:rFonts w:ascii="Times New Roman" w:hAnsi="Times New Roman" w:cs="Times New Roman"/>
          <w:sz w:val="28"/>
          <w:szCs w:val="28"/>
        </w:rPr>
        <w:t>процентов от номинального тока первичной обмотки (табл. 5.1).</w:t>
      </w:r>
    </w:p>
    <w:p w:rsidR="007B3D58" w:rsidRPr="005215DC" w:rsidRDefault="007B3D58" w:rsidP="00312DE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312DE8" w:rsidRPr="005215DC" w:rsidRDefault="00312DE8" w:rsidP="00312DE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Определить:</w:t>
      </w:r>
    </w:p>
    <w:p w:rsidR="00312DE8" w:rsidRPr="005215DC" w:rsidRDefault="00312DE8" w:rsidP="00312DE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1) коэффициент мощности холостого хода </w:t>
      </w:r>
      <w:proofErr w:type="spellStart"/>
      <w:r w:rsidRPr="005215DC">
        <w:rPr>
          <w:rFonts w:ascii="Times New Roman" w:hAnsi="Times New Roman" w:cs="Times New Roman"/>
          <w:sz w:val="28"/>
          <w:szCs w:val="28"/>
        </w:rPr>
        <w:t>cos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sym w:font="Symbol" w:char="F06A"/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5215DC">
        <w:rPr>
          <w:rFonts w:ascii="Times New Roman" w:hAnsi="Times New Roman" w:cs="Times New Roman"/>
          <w:sz w:val="28"/>
          <w:szCs w:val="28"/>
        </w:rPr>
        <w:t>;</w:t>
      </w:r>
    </w:p>
    <w:p w:rsidR="00312DE8" w:rsidRPr="005215DC" w:rsidRDefault="00312DE8" w:rsidP="00312DE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2) сопротивления первичной и вторичной обмоток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R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15DC">
        <w:rPr>
          <w:rFonts w:ascii="Times New Roman" w:hAnsi="Times New Roman" w:cs="Times New Roman"/>
          <w:sz w:val="28"/>
          <w:szCs w:val="28"/>
        </w:rPr>
        <w:t xml:space="preserve">,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X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15DC">
        <w:rPr>
          <w:rFonts w:ascii="Times New Roman" w:hAnsi="Times New Roman" w:cs="Times New Roman"/>
          <w:sz w:val="28"/>
          <w:szCs w:val="28"/>
        </w:rPr>
        <w:t xml:space="preserve">,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R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15DC">
        <w:rPr>
          <w:rFonts w:ascii="Times New Roman" w:hAnsi="Times New Roman" w:cs="Times New Roman"/>
          <w:sz w:val="28"/>
          <w:szCs w:val="28"/>
        </w:rPr>
        <w:t xml:space="preserve">,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X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15DC">
        <w:rPr>
          <w:rFonts w:ascii="Times New Roman" w:hAnsi="Times New Roman" w:cs="Times New Roman"/>
          <w:sz w:val="28"/>
          <w:szCs w:val="28"/>
        </w:rPr>
        <w:t>;</w:t>
      </w:r>
    </w:p>
    <w:p w:rsidR="00312DE8" w:rsidRPr="005215DC" w:rsidRDefault="00312DE8" w:rsidP="00312DE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3) сопротивления ветви намагничивания </w:t>
      </w:r>
      <w:proofErr w:type="spellStart"/>
      <w:r w:rsidRPr="005215DC">
        <w:rPr>
          <w:rFonts w:ascii="Times New Roman" w:hAnsi="Times New Roman" w:cs="Times New Roman"/>
          <w:i/>
          <w:iCs/>
          <w:sz w:val="28"/>
          <w:szCs w:val="28"/>
        </w:rPr>
        <w:t>Z</w:t>
      </w:r>
      <w:r w:rsidRPr="005215DC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m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5215DC">
        <w:rPr>
          <w:rFonts w:ascii="Times New Roman" w:hAnsi="Times New Roman" w:cs="Times New Roman"/>
          <w:i/>
          <w:iCs/>
          <w:sz w:val="28"/>
          <w:szCs w:val="28"/>
        </w:rPr>
        <w:t>R</w:t>
      </w:r>
      <w:r w:rsidRPr="005215DC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m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5215DC">
        <w:rPr>
          <w:rFonts w:ascii="Times New Roman" w:hAnsi="Times New Roman" w:cs="Times New Roman"/>
          <w:i/>
          <w:iCs/>
          <w:sz w:val="28"/>
          <w:szCs w:val="28"/>
        </w:rPr>
        <w:t>X</w:t>
      </w:r>
      <w:r w:rsidRPr="005215DC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m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>.</w:t>
      </w:r>
    </w:p>
    <w:p w:rsidR="00312DE8" w:rsidRPr="005215DC" w:rsidRDefault="00312DE8" w:rsidP="00312DE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Построить:</w:t>
      </w:r>
    </w:p>
    <w:p w:rsidR="00312DE8" w:rsidRPr="005215DC" w:rsidRDefault="00312DE8" w:rsidP="00312DE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1) внешнюю характеристику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U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15DC">
        <w:rPr>
          <w:rFonts w:ascii="Times New Roman" w:hAnsi="Times New Roman" w:cs="Times New Roman"/>
          <w:sz w:val="28"/>
          <w:szCs w:val="28"/>
        </w:rPr>
        <w:t xml:space="preserve">=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f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15DC">
        <w:rPr>
          <w:rFonts w:ascii="Times New Roman" w:hAnsi="Times New Roman" w:cs="Times New Roman"/>
          <w:sz w:val="28"/>
          <w:szCs w:val="28"/>
        </w:rPr>
        <w:t>(β);</w:t>
      </w:r>
    </w:p>
    <w:p w:rsidR="00312DE8" w:rsidRPr="005215DC" w:rsidRDefault="00312DE8" w:rsidP="00312DE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2) зависимость коэффициента полезного действия трансформатора</w:t>
      </w:r>
      <w:r w:rsidRPr="005215DC">
        <w:rPr>
          <w:rFonts w:ascii="Times New Roman" w:hAnsi="Times New Roman" w:cs="Times New Roman"/>
          <w:sz w:val="28"/>
          <w:szCs w:val="28"/>
        </w:rPr>
        <w:br/>
        <w:t xml:space="preserve">от нагрузки η =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f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15DC">
        <w:rPr>
          <w:rFonts w:ascii="Times New Roman" w:hAnsi="Times New Roman" w:cs="Times New Roman"/>
          <w:sz w:val="28"/>
          <w:szCs w:val="28"/>
        </w:rPr>
        <w:t xml:space="preserve">(β) при коэффициентах нагрузки β = 0,25; 0,5; 0,75; 1,0; 1,25 и коэффициенте мощности </w:t>
      </w:r>
      <w:proofErr w:type="spellStart"/>
      <w:r w:rsidRPr="005215DC">
        <w:rPr>
          <w:rFonts w:ascii="Times New Roman" w:hAnsi="Times New Roman" w:cs="Times New Roman"/>
          <w:sz w:val="28"/>
          <w:szCs w:val="28"/>
        </w:rPr>
        <w:t>cos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sym w:font="Symbol" w:char="F06A"/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15DC">
        <w:rPr>
          <w:rFonts w:ascii="Times New Roman" w:hAnsi="Times New Roman" w:cs="Times New Roman"/>
          <w:sz w:val="28"/>
          <w:szCs w:val="28"/>
        </w:rPr>
        <w:t>= 0,8.</w:t>
      </w:r>
    </w:p>
    <w:p w:rsidR="00312DE8" w:rsidRPr="005215DC" w:rsidRDefault="00312DE8" w:rsidP="00312DE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Нарисовать: Г-образную схему замещения трансформатора.</w:t>
      </w:r>
    </w:p>
    <w:p w:rsidR="007B3D58" w:rsidRPr="005215DC" w:rsidRDefault="007B3D5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Дано</w:t>
      </w:r>
    </w:p>
    <w:p w:rsidR="007B3D58" w:rsidRPr="005215DC" w:rsidRDefault="0067596D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S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=75 kBA,  </m:t>
          </m:r>
        </m:oMath>
      </m:oMathPara>
    </w:p>
    <w:p w:rsidR="007B3D58" w:rsidRPr="005215DC" w:rsidRDefault="0067596D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=10 kB,  </m:t>
          </m:r>
        </m:oMath>
      </m:oMathPara>
    </w:p>
    <w:p w:rsidR="007B3D58" w:rsidRPr="005215DC" w:rsidRDefault="0067596D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x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=230 B,  </m:t>
          </m:r>
        </m:oMath>
      </m:oMathPara>
    </w:p>
    <w:p w:rsidR="00312DE8" w:rsidRPr="005215DC" w:rsidRDefault="0067596D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5%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,</m:t>
          </m:r>
        </m:oMath>
      </m:oMathPara>
    </w:p>
    <w:p w:rsidR="007B3D58" w:rsidRPr="005215DC" w:rsidRDefault="0067596D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1875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Вт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</m:t>
          </m:r>
        </m:oMath>
      </m:oMathPara>
    </w:p>
    <w:p w:rsidR="007B3D58" w:rsidRPr="005215DC" w:rsidRDefault="0067596D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x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590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Вт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K=7,5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%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 </m:t>
          </m:r>
        </m:oMath>
      </m:oMathPara>
    </w:p>
    <w:p w:rsidR="007B3D58" w:rsidRPr="005215DC" w:rsidRDefault="007B3D5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Решение</w:t>
      </w:r>
    </w:p>
    <w:p w:rsidR="00312DE8" w:rsidRPr="005215DC" w:rsidRDefault="00312DE8" w:rsidP="007B3D58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1. Величина номинального тока в первичной обмотке</w:t>
      </w:r>
    </w:p>
    <w:p w:rsidR="00312DE8" w:rsidRPr="005215DC" w:rsidRDefault="0067596D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S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num>
            <m:den>
              <m:rad>
                <m:radPr>
                  <m:degHide m:val="on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e>
              </m:rad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H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7500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,73*1000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4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,330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A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lastRenderedPageBreak/>
        <w:t xml:space="preserve">2. 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Ток холостого хода</w:t>
      </w:r>
    </w:p>
    <w:p w:rsidR="00312DE8" w:rsidRPr="005215DC" w:rsidRDefault="0067596D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X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K*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0,075*4,330=0,325 A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3. 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Коэффициент мощности холостого хода</w:t>
      </w:r>
    </w:p>
    <w:p w:rsidR="00312DE8" w:rsidRPr="005215DC" w:rsidRDefault="0067596D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cos</m:t>
              </m:r>
            </m:fName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0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=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X</m:t>
                      </m:r>
                    </m:sub>
                  </m:sSub>
                </m:num>
                <m:den>
                  <m:rad>
                    <m:radPr>
                      <m:degHide m:val="on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3</m:t>
                      </m:r>
                    </m:e>
                  </m:rad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*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1H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*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1X</m:t>
                      </m:r>
                    </m:sub>
                  </m:sSub>
                </m:den>
              </m:f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=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590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,73*10000*0,325</m:t>
                  </m:r>
                </m:den>
              </m:f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=</m:t>
              </m:r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0,105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Откуда        </w:t>
      </w:r>
      <m:oMath>
        <m:sSub>
          <m:sSubPr>
            <m:ctrlPr>
              <w:rPr>
                <w:rFonts w:ascii="Cambria Math" w:eastAsiaTheme="minorEastAsia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φ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0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=</m:t>
        </m:r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arc</m:t>
        </m:r>
        <m:func>
          <m:func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cos</m:t>
            </m:r>
          </m:fName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φ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0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=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arc</m:t>
            </m:r>
            <m:func>
              <m:func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en-US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cos</m:t>
                </m:r>
              </m:fName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0,105=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83,97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0</m:t>
                    </m:r>
                  </m:sup>
                </m:sSup>
              </m:e>
            </m:func>
          </m:e>
        </m:func>
      </m:oMath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4. Угол магнитных потерь</w:t>
      </w:r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δ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9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9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-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83,97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6,03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p>
          </m:sSup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5. Вычислим сопротивления обмоток трансформатора</w:t>
      </w:r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ab/>
        <w:t>5.1 Полное сопротивление обмоток при коротком замыкании</w:t>
      </w:r>
    </w:p>
    <w:p w:rsidR="00312DE8" w:rsidRPr="005215DC" w:rsidRDefault="0067596D" w:rsidP="00312DE8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H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rad>
                <m:radPr>
                  <m:degHide m:val="on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e>
              </m:rad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S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,05*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000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rad>
                <m:radPr>
                  <m:degHide m:val="on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e>
              </m:rad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7500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15,470 Ом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ab/>
        <w:t>5.2 Активное сопротивление обмоток</w:t>
      </w:r>
    </w:p>
    <w:p w:rsidR="00312DE8" w:rsidRPr="005215DC" w:rsidRDefault="0067596D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*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H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b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875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*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4,33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33,335 Ом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ab/>
        <w:t>5.3 Определим реактивное сопротивление обмоток</w:t>
      </w:r>
    </w:p>
    <w:p w:rsidR="00312DE8" w:rsidRPr="005215DC" w:rsidRDefault="0067596D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rad>
            <m:radPr>
              <m:degHide m:val="on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bSup>
            </m:e>
          </m:rad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rad>
            <m:radPr>
              <m:degHide m:val="on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15,47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3,335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e>
          </m:rad>
          <m:r>
            <w:rPr>
              <w:rFonts w:ascii="Cambria Math" w:eastAsiaTheme="minorEastAsia" w:hAnsi="Cambria Math" w:cs="Times New Roman"/>
              <w:sz w:val="28"/>
              <w:szCs w:val="28"/>
            </w:rPr>
            <m:t>=110,554 Ом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6. Определим сопротивление первичной обмотки</w:t>
      </w:r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Активное сопротивление</w:t>
      </w:r>
    </w:p>
    <w:p w:rsidR="00312DE8" w:rsidRPr="005215DC" w:rsidRDefault="0067596D" w:rsidP="00312DE8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'</m:t>
                  </m:r>
                </m:sup>
              </m:sSup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3,335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6,668 Ом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еактивное сопротивление</w:t>
      </w:r>
    </w:p>
    <w:p w:rsidR="00312DE8" w:rsidRPr="005215DC" w:rsidRDefault="0067596D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'</m:t>
                  </m:r>
                </m:sup>
              </m:sSup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10,554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55,277 Ом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7. Коэффициент трансформации трансформатора</w:t>
      </w:r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n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Ф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ad>
                <m:radPr>
                  <m:degHide m:val="on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e>
              </m:rad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H</m:t>
                  </m:r>
                </m:sub>
              </m:sSub>
            </m:num>
            <m:den>
              <m:rad>
                <m:radPr>
                  <m:degHide m:val="on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e>
              </m:rad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X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00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3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43,478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8. 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Активное сопротивление вторичной обмотки трансформатора</w:t>
      </w:r>
    </w:p>
    <w:p w:rsidR="00312DE8" w:rsidRPr="005215DC" w:rsidRDefault="0067596D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'</m:t>
                      </m:r>
                    </m:sup>
                  </m:sSup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num>
            <m:den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n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6,668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43,478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0,00882 Ом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еактивное сопротивление вторичной обмотки</w:t>
      </w:r>
    </w:p>
    <w:p w:rsidR="00312DE8" w:rsidRPr="005215DC" w:rsidRDefault="0067596D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X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'</m:t>
                      </m:r>
                    </m:sup>
                  </m:sSup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num>
            <m:den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n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55,277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43,478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0,02924 Ом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9. Сопротивление намагничивающей цепи</w:t>
      </w:r>
    </w:p>
    <w:p w:rsidR="00312DE8" w:rsidRPr="005215DC" w:rsidRDefault="0067596D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H</m:t>
                  </m:r>
                </m:sub>
              </m:sSub>
            </m:num>
            <m:den>
              <m:rad>
                <m:radPr>
                  <m:degHide m:val="on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e>
              </m:rad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X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00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,73*0,325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7786 Ом</m:t>
          </m:r>
        </m:oMath>
      </m:oMathPara>
    </w:p>
    <w:p w:rsidR="00312DE8" w:rsidRPr="005215DC" w:rsidRDefault="0067596D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X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*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x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b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59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*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,325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=1862 Ом </m:t>
          </m:r>
        </m:oMath>
      </m:oMathPara>
    </w:p>
    <w:p w:rsidR="00312DE8" w:rsidRPr="005215DC" w:rsidRDefault="0067596D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rad>
            <m:radPr>
              <m:degHide m:val="on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bSup>
            </m:e>
          </m:rad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rad>
            <m:radPr>
              <m:degHide m:val="on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7786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862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e>
          </m:rad>
          <m:r>
            <w:rPr>
              <w:rFonts w:ascii="Cambria Math" w:eastAsiaTheme="minorEastAsia" w:hAnsi="Cambria Math" w:cs="Times New Roman"/>
              <w:sz w:val="28"/>
              <w:szCs w:val="28"/>
            </w:rPr>
            <m:t>=17688 Ом=17,688 кОм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10. Определим потерю напряжения во вторичной обмотке</w:t>
      </w:r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Составляющая активного напряжения короткого замыкания</w:t>
      </w:r>
    </w:p>
    <w:p w:rsidR="00312DE8" w:rsidRPr="005215DC" w:rsidRDefault="0067596D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A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*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os</m:t>
              </m:r>
            </m:fName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φ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K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K</m:t>
                      </m:r>
                    </m:sub>
                  </m:sSub>
                </m:den>
              </m:f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=5*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3,335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15,470</m:t>
                  </m:r>
                </m:den>
              </m:f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=1,443 %</m:t>
              </m:r>
            </m:e>
          </m:func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Составляющая реактивного напряжения короткого замыкания</w:t>
      </w:r>
    </w:p>
    <w:p w:rsidR="00312DE8" w:rsidRPr="005215DC" w:rsidRDefault="0067596D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P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rad>
            <m:radPr>
              <m:degHide m:val="on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A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bSup>
            </m:e>
          </m:rad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rad>
            <m:radPr>
              <m:degHide m:val="on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5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,443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e>
          </m:rad>
          <m:r>
            <w:rPr>
              <w:rFonts w:ascii="Cambria Math" w:eastAsiaTheme="minorEastAsia" w:hAnsi="Cambria Math" w:cs="Times New Roman"/>
              <w:sz w:val="28"/>
              <w:szCs w:val="28"/>
            </w:rPr>
            <m:t>=4,787 %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Вычислим угол при коэффициенте мощности</w:t>
      </w:r>
      <w:bookmarkStart w:id="4" w:name="_GoBack"/>
      <w:bookmarkEnd w:id="4"/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cos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φ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2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= 0,8</w:t>
      </w:r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φ=arc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os</m:t>
              </m:r>
            </m:fName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φ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</w:rPr>
            <m:t>=arc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os</m:t>
              </m:r>
            </m:fName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,8=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6,9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e>
          </m:func>
        </m:oMath>
      </m:oMathPara>
    </w:p>
    <w:p w:rsidR="00312DE8" w:rsidRPr="005215DC" w:rsidRDefault="0067596D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sin</m:t>
              </m:r>
            </m:fName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φ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sin</m:t>
              </m:r>
            </m:fName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6,9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</w:rPr>
            <m:t>=0,6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Потеря напряжения на вторичной обмотке</w:t>
      </w:r>
    </w:p>
    <w:p w:rsidR="0072037A" w:rsidRPr="005215DC" w:rsidRDefault="0067596D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∆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β(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A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*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os</m:t>
              </m:r>
            </m:fName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φ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P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func>
                <m:func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sin</m:t>
                  </m:r>
                </m:fName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)</m:t>
                  </m:r>
                </m:e>
              </m:func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</m:oMath>
      </m:oMathPara>
    </w:p>
    <w:p w:rsidR="00312DE8" w:rsidRPr="005215DC" w:rsidRDefault="0072037A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=β(1,443*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,8</m:t>
              </m:r>
            </m:fName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4,787*</m:t>
              </m:r>
              <m:func>
                <m:func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,6</m:t>
                  </m:r>
                </m:fNam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)=4,027*β</m:t>
                  </m:r>
                </m:e>
              </m:func>
            </m:e>
          </m:func>
        </m:oMath>
      </m:oMathPara>
    </w:p>
    <w:p w:rsidR="00312DE8" w:rsidRPr="005215DC" w:rsidRDefault="00312DE8" w:rsidP="00312DE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Напряжение на вторичной обмотке трансформатора определяем по формуле</w:t>
      </w:r>
    </w:p>
    <w:p w:rsidR="00312DE8" w:rsidRPr="005215DC" w:rsidRDefault="00312DE8" w:rsidP="00312DE8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           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0</m:t>
                </m:r>
              </m:sub>
            </m:sSub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100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(100-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Δ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%)</m:t>
        </m:r>
      </m:oMath>
    </w:p>
    <w:p w:rsidR="00312DE8" w:rsidRPr="005215DC" w:rsidRDefault="00312DE8" w:rsidP="00312DE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Для построения зависимости η = f(β) расчет коэффициента полезного действия производим по формуле</w:t>
      </w:r>
    </w:p>
    <w:p w:rsidR="00312DE8" w:rsidRPr="005215DC" w:rsidRDefault="00312DE8" w:rsidP="00312DE8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η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β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β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S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cos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β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S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cos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β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к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</m:oMath>
      </m:oMathPara>
    </w:p>
    <w:p w:rsidR="00312DE8" w:rsidRPr="005215DC" w:rsidRDefault="00312DE8" w:rsidP="00312DE8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β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*75*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*0,8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β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*75*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*0,8+590+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β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*1875</m:t>
              </m:r>
            </m:den>
          </m:f>
        </m:oMath>
      </m:oMathPara>
    </w:p>
    <w:p w:rsidR="00312DE8" w:rsidRPr="005215DC" w:rsidRDefault="00312DE8" w:rsidP="00312DE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lastRenderedPageBreak/>
        <w:t>Задаваясь различными значениями β, определяем напряжение U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15DC">
        <w:rPr>
          <w:rFonts w:ascii="Times New Roman" w:hAnsi="Times New Roman" w:cs="Times New Roman"/>
          <w:sz w:val="28"/>
          <w:szCs w:val="28"/>
        </w:rPr>
        <w:t xml:space="preserve"> и значения коэффициента полезного действия </w:t>
      </w:r>
      <w:r w:rsidRPr="005215DC">
        <w:rPr>
          <w:rFonts w:ascii="Cambria Math" w:hAnsi="Cambria Math" w:cs="Times New Roman"/>
          <w:sz w:val="28"/>
          <w:szCs w:val="28"/>
        </w:rPr>
        <w:t>𝜂</w:t>
      </w:r>
      <w:r w:rsidRPr="005215DC">
        <w:rPr>
          <w:rFonts w:ascii="Times New Roman" w:hAnsi="Times New Roman" w:cs="Times New Roman"/>
          <w:sz w:val="28"/>
          <w:szCs w:val="28"/>
        </w:rPr>
        <w:t>. Все это заносим в таблицу (табл.1)</w:t>
      </w:r>
    </w:p>
    <w:p w:rsidR="006E706B" w:rsidRPr="005215DC" w:rsidRDefault="006E706B" w:rsidP="006E706B">
      <w:pPr>
        <w:spacing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Таблица 1</w:t>
      </w:r>
    </w:p>
    <w:tbl>
      <w:tblPr>
        <w:tblStyle w:val="aa"/>
        <w:tblW w:w="0" w:type="auto"/>
        <w:jc w:val="center"/>
        <w:tblLook w:val="04A0"/>
      </w:tblPr>
      <w:tblGrid>
        <w:gridCol w:w="2336"/>
        <w:gridCol w:w="2336"/>
        <w:gridCol w:w="2336"/>
        <w:gridCol w:w="2337"/>
      </w:tblGrid>
      <w:tr w:rsidR="00312DE8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</w:rPr>
              <w:t>№ п/п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215DC">
              <w:rPr>
                <w:rFonts w:ascii="Cambria Math" w:hAnsi="Cambria Math" w:cs="Cambria Math"/>
                <w:sz w:val="28"/>
                <w:szCs w:val="28"/>
              </w:rPr>
              <w:t>𝛽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  <w:r w:rsidRPr="005215DC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215DC">
              <w:rPr>
                <w:rFonts w:ascii="Cambria Math" w:hAnsi="Cambria Math" w:cs="Cambria Math"/>
                <w:sz w:val="28"/>
                <w:szCs w:val="28"/>
              </w:rPr>
              <w:t>𝜂</w:t>
            </w:r>
          </w:p>
        </w:tc>
      </w:tr>
      <w:tr w:rsidR="00312DE8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30,000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861E7E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0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BB2ABB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9,9</w:t>
            </w:r>
            <w:r w:rsidR="00BB2ABB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7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04</w:t>
            </w:r>
          </w:p>
        </w:tc>
      </w:tr>
      <w:tr w:rsidR="00861E7E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9,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74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08</w:t>
            </w:r>
          </w:p>
        </w:tc>
      </w:tr>
      <w:tr w:rsidR="00861E7E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511900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8,148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4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</w:tr>
      <w:tr w:rsidR="00861E7E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3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511900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7,221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0</w:t>
            </w:r>
          </w:p>
        </w:tc>
      </w:tr>
      <w:tr w:rsidR="00861E7E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4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,295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4</w:t>
            </w:r>
          </w:p>
        </w:tc>
      </w:tr>
      <w:tr w:rsidR="00861E7E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5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69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6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</w:tr>
      <w:tr w:rsidR="00861E7E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6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,443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6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</w:tr>
      <w:tr w:rsidR="00861E7E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7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,517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5</w:t>
            </w:r>
          </w:p>
        </w:tc>
      </w:tr>
      <w:tr w:rsidR="00861E7E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8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,590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4</w:t>
            </w:r>
          </w:p>
        </w:tc>
      </w:tr>
      <w:tr w:rsidR="00861E7E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664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2</w:t>
            </w:r>
          </w:p>
        </w:tc>
      </w:tr>
      <w:tr w:rsidR="00861E7E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738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1</w:t>
            </w:r>
          </w:p>
        </w:tc>
      </w:tr>
      <w:tr w:rsidR="00861E7E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8,88</w:t>
            </w:r>
            <w:r w:rsidR="00C06E74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C06E74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</w:t>
            </w:r>
            <w:r w:rsidR="00C06E74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6</w:t>
            </w:r>
          </w:p>
        </w:tc>
      </w:tr>
    </w:tbl>
    <w:p w:rsidR="00312DE8" w:rsidRPr="005215DC" w:rsidRDefault="00312DE8" w:rsidP="00312DE8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12DE8" w:rsidRPr="005215DC" w:rsidRDefault="00312DE8" w:rsidP="00312DE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Используя данные таблицы построим графики зависимостей U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15DC">
        <w:rPr>
          <w:rFonts w:ascii="Times New Roman" w:hAnsi="Times New Roman" w:cs="Times New Roman"/>
          <w:sz w:val="28"/>
          <w:szCs w:val="28"/>
        </w:rPr>
        <w:t xml:space="preserve">(β) и η(β) </w:t>
      </w:r>
    </w:p>
    <w:p w:rsidR="00312DE8" w:rsidRPr="005215DC" w:rsidRDefault="0061590D" w:rsidP="0061590D">
      <w:pPr>
        <w:spacing w:line="360" w:lineRule="auto"/>
        <w:jc w:val="center"/>
      </w:pPr>
      <w:r w:rsidRPr="005215DC">
        <w:object w:dxaOrig="9549" w:dyaOrig="9231">
          <v:shape id="_x0000_i1035" type="#_x0000_t75" style="width:467.25pt;height:451.5pt" o:ole="">
            <v:imagedata r:id="rId30" o:title=""/>
          </v:shape>
          <o:OLEObject Type="Embed" ProgID="Visio.Drawing.15" ShapeID="_x0000_i1035" DrawAspect="Content" ObjectID="_1616853624" r:id="rId31"/>
        </w:object>
      </w:r>
    </w:p>
    <w:p w:rsidR="00312DE8" w:rsidRPr="005215DC" w:rsidRDefault="00312DE8" w:rsidP="00312DE8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</w:rPr>
        <w:t xml:space="preserve">Рис </w:t>
      </w:r>
      <w:r w:rsidR="007B3D58" w:rsidRPr="005215DC">
        <w:rPr>
          <w:rFonts w:ascii="Times New Roman" w:hAnsi="Times New Roman" w:cs="Times New Roman"/>
          <w:sz w:val="28"/>
          <w:lang w:val="en-US"/>
        </w:rPr>
        <w:t>5</w:t>
      </w:r>
      <w:r w:rsidR="006E706B" w:rsidRPr="005215DC">
        <w:rPr>
          <w:rFonts w:ascii="Times New Roman" w:hAnsi="Times New Roman" w:cs="Times New Roman"/>
          <w:sz w:val="28"/>
        </w:rPr>
        <w:t>-</w:t>
      </w:r>
      <w:r w:rsidRPr="005215DC">
        <w:rPr>
          <w:rFonts w:ascii="Times New Roman" w:hAnsi="Times New Roman" w:cs="Times New Roman"/>
          <w:sz w:val="28"/>
        </w:rPr>
        <w:t>2</w:t>
      </w:r>
    </w:p>
    <w:p w:rsidR="00312DE8" w:rsidRPr="005215DC" w:rsidRDefault="00312DE8" w:rsidP="00CB122F">
      <w:r w:rsidRPr="005215DC">
        <w:object w:dxaOrig="8963" w:dyaOrig="3543">
          <v:shape id="_x0000_i1036" type="#_x0000_t75" style="width:448.5pt;height:177.75pt" o:ole="">
            <v:imagedata r:id="rId32" o:title=""/>
          </v:shape>
          <o:OLEObject Type="Embed" ProgID="Visio.Drawing.15" ShapeID="_x0000_i1036" DrawAspect="Content" ObjectID="_1616853625" r:id="rId33"/>
        </w:object>
      </w:r>
    </w:p>
    <w:p w:rsidR="007B3D58" w:rsidRPr="005215DC" w:rsidRDefault="007B3D58" w:rsidP="007B3D5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Рис 5-3 Г-образная схема замещения трансформатора</w:t>
      </w:r>
    </w:p>
    <w:p w:rsidR="007B3D58" w:rsidRPr="005215DC" w:rsidRDefault="007B3D58" w:rsidP="007B3D5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B3D58" w:rsidRPr="005215DC" w:rsidRDefault="007B3D58" w:rsidP="007B3D5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B3D58" w:rsidRPr="005215DC" w:rsidRDefault="007B3D58" w:rsidP="007B3D5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B3D58" w:rsidRPr="005215DC" w:rsidRDefault="007B3D58" w:rsidP="007B3D58">
      <w:pPr>
        <w:keepNext/>
        <w:keepLines/>
        <w:spacing w:after="0" w:line="276" w:lineRule="auto"/>
        <w:ind w:firstLine="709"/>
        <w:outlineLvl w:val="0"/>
        <w:rPr>
          <w:rFonts w:ascii="Times New Roman" w:eastAsiaTheme="minorEastAsia" w:hAnsi="Times New Roman" w:cs="Times New Roman"/>
          <w:b/>
          <w:sz w:val="28"/>
          <w:szCs w:val="28"/>
        </w:rPr>
      </w:pPr>
    </w:p>
    <w:p w:rsidR="007B3D58" w:rsidRPr="005215DC" w:rsidRDefault="007B3D58" w:rsidP="007B3D58">
      <w:pPr>
        <w:keepNext/>
        <w:keepLines/>
        <w:spacing w:after="0" w:line="276" w:lineRule="auto"/>
        <w:ind w:firstLine="709"/>
        <w:outlineLvl w:val="0"/>
        <w:rPr>
          <w:rFonts w:ascii="Times New Roman" w:eastAsiaTheme="minorEastAsia" w:hAnsi="Times New Roman" w:cs="Times New Roman"/>
          <w:b/>
          <w:sz w:val="28"/>
          <w:szCs w:val="28"/>
        </w:rPr>
      </w:pPr>
    </w:p>
    <w:p w:rsidR="007B3D58" w:rsidRPr="005215DC" w:rsidRDefault="007B3D58" w:rsidP="007B3D58">
      <w:pPr>
        <w:keepNext/>
        <w:keepLines/>
        <w:spacing w:after="0" w:line="276" w:lineRule="auto"/>
        <w:ind w:firstLine="709"/>
        <w:outlineLvl w:val="0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Задача 6</w:t>
      </w:r>
    </w:p>
    <w:p w:rsidR="007B3D58" w:rsidRPr="005215DC" w:rsidRDefault="007B3D58" w:rsidP="007B3D5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7B3D58" w:rsidRPr="005215DC" w:rsidRDefault="007B3D58" w:rsidP="007B3D5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Генератор постоянного тока независимого возбуждения имеет следующие номинальные данные: номинальная мощность </w:t>
      </w:r>
      <w:proofErr w:type="spellStart"/>
      <w:r w:rsidRPr="005215DC">
        <w:rPr>
          <w:rFonts w:ascii="Times New Roman" w:hAnsi="Times New Roman" w:cs="Times New Roman"/>
          <w:i/>
          <w:iCs/>
          <w:sz w:val="28"/>
          <w:szCs w:val="28"/>
        </w:rPr>
        <w:t>P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, номинальное напряжение </w:t>
      </w:r>
      <w:proofErr w:type="spellStart"/>
      <w:r w:rsidRPr="005215DC">
        <w:rPr>
          <w:rFonts w:ascii="Times New Roman" w:hAnsi="Times New Roman" w:cs="Times New Roman"/>
          <w:i/>
          <w:iCs/>
          <w:sz w:val="28"/>
          <w:szCs w:val="28"/>
        </w:rPr>
        <w:t>U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, сопротивление обмотки якоря в нагретом состоянии </w:t>
      </w:r>
      <w:proofErr w:type="spellStart"/>
      <w:r w:rsidRPr="005215DC">
        <w:rPr>
          <w:rFonts w:ascii="Times New Roman" w:hAnsi="Times New Roman" w:cs="Times New Roman"/>
          <w:i/>
          <w:iCs/>
          <w:sz w:val="28"/>
          <w:szCs w:val="28"/>
        </w:rPr>
        <w:t>R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я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 (табл. 6). </w:t>
      </w:r>
    </w:p>
    <w:p w:rsidR="007B3D58" w:rsidRPr="005215DC" w:rsidRDefault="007B3D58" w:rsidP="007B3D5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Определить при переходе от номинального режима к режиму холостого хода:</w:t>
      </w:r>
    </w:p>
    <w:p w:rsidR="007B3D58" w:rsidRPr="005215DC" w:rsidRDefault="007B3D58" w:rsidP="007B3D5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1) электромагнитную мощность генератора;</w:t>
      </w:r>
    </w:p>
    <w:p w:rsidR="007B3D58" w:rsidRPr="005215DC" w:rsidRDefault="007B3D58" w:rsidP="007B3D5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2) относительное изменение напряжения </w:t>
      </w:r>
      <w:r w:rsidRPr="005215DC">
        <w:rPr>
          <w:rFonts w:ascii="Times New Roman" w:hAnsi="Times New Roman" w:cs="Times New Roman"/>
          <w:sz w:val="28"/>
          <w:szCs w:val="28"/>
        </w:rPr>
        <w:sym w:font="Symbol" w:char="F044"/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u</w:t>
      </w:r>
      <w:r w:rsidRPr="005215DC">
        <w:rPr>
          <w:rFonts w:ascii="Times New Roman" w:hAnsi="Times New Roman" w:cs="Times New Roman"/>
          <w:sz w:val="28"/>
          <w:szCs w:val="28"/>
        </w:rPr>
        <w:t>% на его зажимах.</w:t>
      </w:r>
    </w:p>
    <w:p w:rsidR="007B3D58" w:rsidRPr="005215DC" w:rsidRDefault="007B3D58" w:rsidP="007B3D5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Построить: внешнюю характеристику генератора. Реакцией якоря и падением напряжения в контактах щеток пренебречь.</w:t>
      </w:r>
    </w:p>
    <w:p w:rsidR="007B3D58" w:rsidRPr="005215DC" w:rsidRDefault="007B3D58" w:rsidP="007B3D5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7B3D58" w:rsidRPr="005215DC" w:rsidRDefault="007B3D58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r w:rsidRPr="005215DC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Дано</w:t>
      </w:r>
    </w:p>
    <w:p w:rsidR="007B3D58" w:rsidRPr="005215DC" w:rsidRDefault="0067596D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  <w:lang w:val="en-US" w:eastAsia="ru-RU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 w:eastAsia="ru-RU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eastAsia="ru-RU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  <w:lang w:eastAsia="ru-RU"/>
            </w:rPr>
            <m:t>=7,5 кВт</m:t>
          </m:r>
          <m:r>
            <w:rPr>
              <w:rFonts w:ascii="Cambria Math" w:eastAsiaTheme="minorEastAsia" w:hAnsi="Cambria Math" w:cs="Times New Roman"/>
              <w:noProof/>
              <w:sz w:val="28"/>
              <w:szCs w:val="28"/>
              <w:lang w:val="en-US" w:eastAsia="ru-RU"/>
            </w:rPr>
            <m:t xml:space="preserve">, 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noProof/>
                  <w:sz w:val="28"/>
                  <w:szCs w:val="28"/>
                  <w:lang w:val="en-US" w:eastAsia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 w:eastAsia="ru-RU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 w:eastAsia="ru-RU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  <w:lang w:val="en-US" w:eastAsia="ru-RU"/>
            </w:rPr>
            <m:t xml:space="preserve">=230 B, 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noProof/>
                  <w:sz w:val="28"/>
                  <w:szCs w:val="28"/>
                  <w:lang w:val="en-US" w:eastAsia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 w:eastAsia="ru-RU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eastAsia="ru-RU"/>
                </w:rPr>
                <m:t>Я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  <w:lang w:val="en-US" w:eastAsia="ru-RU"/>
            </w:rPr>
            <m:t>=0,343 Ом</m:t>
          </m:r>
        </m:oMath>
      </m:oMathPara>
    </w:p>
    <w:p w:rsidR="007B3D58" w:rsidRPr="005215DC" w:rsidRDefault="007B3D58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noProof/>
          <w:sz w:val="28"/>
          <w:szCs w:val="28"/>
        </w:rPr>
        <w:t>Величина номинального тока на нагрузке</w:t>
      </w:r>
    </w:p>
    <w:p w:rsidR="007B3D58" w:rsidRPr="005215DC" w:rsidRDefault="0067596D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noProof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noProof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noProof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noProof/>
                      <w:sz w:val="28"/>
                      <w:szCs w:val="28"/>
                    </w:rPr>
                    <m:t>H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noProof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noProof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noProof/>
                      <w:sz w:val="28"/>
                      <w:szCs w:val="28"/>
                    </w:rPr>
                    <m:t>H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noProof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7500</m:t>
              </m:r>
            </m:num>
            <m:den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230</m:t>
              </m:r>
            </m:den>
          </m:f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=32,609 A</m:t>
          </m:r>
        </m:oMath>
      </m:oMathPara>
    </w:p>
    <w:p w:rsidR="007B3D58" w:rsidRPr="005215DC" w:rsidRDefault="007B3D58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noProof/>
          <w:sz w:val="28"/>
          <w:szCs w:val="28"/>
        </w:rPr>
        <w:t>Падение напряжения на якоре</w:t>
      </w:r>
    </w:p>
    <w:p w:rsidR="007B3D58" w:rsidRPr="005215DC" w:rsidRDefault="0067596D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Я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noProof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  <w:lang w:val="en-US"/>
            </w:rPr>
            <m:t>*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noProof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Я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  <w:lang w:val="en-US"/>
            </w:rPr>
            <m:t>=32,609*0,343=11,185 B</m:t>
          </m:r>
        </m:oMath>
      </m:oMathPara>
    </w:p>
    <w:p w:rsidR="007B3D58" w:rsidRPr="005215DC" w:rsidRDefault="007B3D58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noProof/>
          <w:sz w:val="28"/>
          <w:szCs w:val="28"/>
        </w:rPr>
        <w:t>Определим ЭДС генератора</w:t>
      </w:r>
    </w:p>
    <w:p w:rsidR="007B3D58" w:rsidRPr="005215DC" w:rsidRDefault="0067596D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/>
                </w:rPr>
                <m:t>E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Г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noProof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noProof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Я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=230+11,185=241,185 B</m:t>
          </m:r>
        </m:oMath>
      </m:oMathPara>
    </w:p>
    <w:p w:rsidR="007B3D58" w:rsidRPr="005215DC" w:rsidRDefault="007B3D58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noProof/>
          <w:sz w:val="28"/>
          <w:szCs w:val="28"/>
        </w:rPr>
        <w:t>Электромагнинтая мощность генератора</w:t>
      </w:r>
    </w:p>
    <w:p w:rsidR="007B3D58" w:rsidRPr="005215DC" w:rsidRDefault="0067596D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Р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ЭМ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noProof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/>
                </w:rPr>
                <m:t>E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Г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*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noProof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=241,185*32,609=7864,8 BA</m:t>
          </m:r>
        </m:oMath>
      </m:oMathPara>
    </w:p>
    <w:p w:rsidR="007B3D58" w:rsidRPr="005215DC" w:rsidRDefault="007B3D58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noProof/>
          <w:sz w:val="28"/>
          <w:szCs w:val="28"/>
        </w:rPr>
        <w:t xml:space="preserve">Определим относительное падение напряжения генератора при переходе с номинального режима на режим холостого хода, при этом будем учитывать, что при холостом ходе   </w:t>
      </w:r>
      <m:oMath>
        <m:sSub>
          <m:sSubPr>
            <m:ctrlPr>
              <w:rPr>
                <w:rFonts w:ascii="Cambria Math" w:eastAsiaTheme="minorEastAsia" w:hAnsi="Cambria Math" w:cs="Times New Roman"/>
                <w:noProof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noProof/>
                <w:sz w:val="28"/>
                <w:szCs w:val="28"/>
              </w:rPr>
              <m:t>Е</m:t>
            </m:r>
          </m:e>
          <m:sub>
            <m:r>
              <w:rPr>
                <w:rFonts w:ascii="Cambria Math" w:eastAsiaTheme="minorEastAsia" w:hAnsi="Cambria Math" w:cs="Times New Roman"/>
                <w:noProof/>
                <w:sz w:val="28"/>
                <w:szCs w:val="28"/>
              </w:rPr>
              <m:t>Г</m:t>
            </m:r>
          </m:sub>
        </m:sSub>
        <m:r>
          <w:rPr>
            <w:rFonts w:ascii="Cambria Math" w:eastAsiaTheme="minorEastAsia" w:hAnsi="Cambria Math" w:cs="Times New Roman"/>
            <w:noProof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noProof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noProof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noProof/>
                <w:sz w:val="28"/>
                <w:szCs w:val="28"/>
              </w:rPr>
              <m:t>ВЫХ</m:t>
            </m:r>
          </m:sub>
        </m:sSub>
      </m:oMath>
    </w:p>
    <w:p w:rsidR="007B3D58" w:rsidRPr="005215DC" w:rsidRDefault="0067596D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m:oMathPara>
        <m:oMath>
          <m:f>
            <m:fPr>
              <m:ctrlP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/>
                </w:rPr>
                <m:t>∆U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noProof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noProof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noProof/>
                      <w:sz w:val="28"/>
                      <w:szCs w:val="28"/>
                    </w:rPr>
                    <m:t>H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*100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noProof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noProof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noProof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noProof/>
                      <w:sz w:val="28"/>
                      <w:szCs w:val="28"/>
                    </w:rPr>
                    <m:t>Г</m:t>
                  </m:r>
                </m:sub>
              </m:s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noProof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noProof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noProof/>
                      <w:sz w:val="28"/>
                      <w:szCs w:val="28"/>
                    </w:rPr>
                    <m:t>H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noProof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noProof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noProof/>
                      <w:sz w:val="28"/>
                      <w:szCs w:val="28"/>
                    </w:rPr>
                    <m:t>H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*100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noProof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241,185-230</m:t>
              </m:r>
            </m:num>
            <m:den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230</m:t>
              </m:r>
            </m:den>
          </m:f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*100=4,863 %</m:t>
          </m:r>
        </m:oMath>
      </m:oMathPara>
    </w:p>
    <w:p w:rsidR="007B3D58" w:rsidRPr="005215DC" w:rsidRDefault="007B3D58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noProof/>
          <w:sz w:val="28"/>
          <w:szCs w:val="28"/>
        </w:rPr>
        <w:lastRenderedPageBreak/>
        <w:t>Так как внешняя характеристика генератора линейна, то строим ее по двум точкам, это точка холостого хода и точка номинального режима (Рис. 7.1)</w:t>
      </w:r>
    </w:p>
    <w:p w:rsidR="007B3D58" w:rsidRPr="005215DC" w:rsidRDefault="00D953A7" w:rsidP="00D953A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15DC">
        <w:object w:dxaOrig="10265" w:dyaOrig="9131">
          <v:shape id="_x0000_i1037" type="#_x0000_t75" style="width:467.25pt;height:416.25pt" o:ole="">
            <v:imagedata r:id="rId34" o:title=""/>
          </v:shape>
          <o:OLEObject Type="Embed" ProgID="Visio.Drawing.15" ShapeID="_x0000_i1037" DrawAspect="Content" ObjectID="_1616853626" r:id="rId35"/>
        </w:object>
      </w:r>
    </w:p>
    <w:p w:rsidR="007B3D58" w:rsidRPr="005215DC" w:rsidRDefault="007B3D58" w:rsidP="007B3D58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Рис 6-1 </w:t>
      </w:r>
      <w:r w:rsidR="00BA1850" w:rsidRPr="005215DC">
        <w:rPr>
          <w:rFonts w:ascii="Times New Roman" w:eastAsiaTheme="minorEastAsia" w:hAnsi="Times New Roman" w:cs="Times New Roman"/>
          <w:sz w:val="28"/>
          <w:szCs w:val="28"/>
        </w:rPr>
        <w:t>Внешняя характеристика генератора.</w:t>
      </w:r>
    </w:p>
    <w:p w:rsidR="00BA1850" w:rsidRPr="005215DC" w:rsidRDefault="00BA1850" w:rsidP="007B3D58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</w:p>
    <w:p w:rsidR="00BA1850" w:rsidRPr="005215DC" w:rsidRDefault="00BA1850" w:rsidP="007B3D58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</w:p>
    <w:p w:rsidR="00BA1850" w:rsidRPr="005215DC" w:rsidRDefault="00BA1850" w:rsidP="00BA1850">
      <w:pPr>
        <w:keepNext/>
        <w:keepLines/>
        <w:spacing w:after="0" w:line="276" w:lineRule="auto"/>
        <w:ind w:firstLine="709"/>
        <w:outlineLvl w:val="0"/>
        <w:rPr>
          <w:rFonts w:ascii="Times New Roman" w:eastAsiaTheme="minorEastAsia" w:hAnsi="Times New Roman" w:cs="Times New Roman"/>
          <w:b/>
          <w:noProof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noProof/>
          <w:sz w:val="28"/>
          <w:szCs w:val="28"/>
        </w:rPr>
        <w:t>Задача 7</w:t>
      </w:r>
    </w:p>
    <w:p w:rsidR="00BA1850" w:rsidRPr="005215DC" w:rsidRDefault="00BA1850" w:rsidP="00BA1850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BA1850" w:rsidRPr="005215DC" w:rsidRDefault="00BA1850" w:rsidP="00BA1850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Электродвигатель постоянного тока параллельного возбуждения имеет следующие номинальные величины: номинальную мощность на валу </w:t>
      </w:r>
      <w:proofErr w:type="spellStart"/>
      <w:r w:rsidRPr="005215DC">
        <w:rPr>
          <w:rFonts w:ascii="Times New Roman" w:hAnsi="Times New Roman" w:cs="Times New Roman"/>
          <w:i/>
          <w:iCs/>
          <w:sz w:val="28"/>
          <w:szCs w:val="28"/>
        </w:rPr>
        <w:t>P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; номинальное напряжение </w:t>
      </w:r>
      <w:proofErr w:type="spellStart"/>
      <w:r w:rsidRPr="005215DC">
        <w:rPr>
          <w:rFonts w:ascii="Times New Roman" w:hAnsi="Times New Roman" w:cs="Times New Roman"/>
          <w:i/>
          <w:iCs/>
          <w:sz w:val="28"/>
          <w:szCs w:val="28"/>
        </w:rPr>
        <w:t>U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; номинальную частоту вращения якоря </w:t>
      </w:r>
      <w:proofErr w:type="spellStart"/>
      <w:r w:rsidRPr="005215DC">
        <w:rPr>
          <w:rFonts w:ascii="Times New Roman" w:hAnsi="Times New Roman" w:cs="Times New Roman"/>
          <w:i/>
          <w:iCs/>
          <w:sz w:val="28"/>
          <w:szCs w:val="28"/>
        </w:rPr>
        <w:t>n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; номинальный коэффициент полезного действия </w:t>
      </w:r>
      <w:r w:rsidRPr="005215DC">
        <w:rPr>
          <w:rFonts w:ascii="Times New Roman" w:hAnsi="Times New Roman" w:cs="Times New Roman"/>
          <w:sz w:val="28"/>
          <w:szCs w:val="28"/>
        </w:rPr>
        <w:sym w:font="Symbol" w:char="F068"/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 w:rsidRPr="005215DC">
        <w:rPr>
          <w:rFonts w:ascii="Times New Roman" w:hAnsi="Times New Roman" w:cs="Times New Roman"/>
          <w:sz w:val="28"/>
          <w:szCs w:val="28"/>
        </w:rPr>
        <w:t xml:space="preserve">; сопротивление цепи обмотки якоря </w:t>
      </w:r>
      <w:proofErr w:type="spellStart"/>
      <w:r w:rsidRPr="005215DC">
        <w:rPr>
          <w:rFonts w:ascii="Times New Roman" w:hAnsi="Times New Roman" w:cs="Times New Roman"/>
          <w:i/>
          <w:iCs/>
          <w:sz w:val="28"/>
          <w:szCs w:val="28"/>
        </w:rPr>
        <w:t>R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я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; сопротивление цепи обмотки возбуждения </w:t>
      </w:r>
      <w:proofErr w:type="spellStart"/>
      <w:r w:rsidRPr="005215DC">
        <w:rPr>
          <w:rFonts w:ascii="Times New Roman" w:hAnsi="Times New Roman" w:cs="Times New Roman"/>
          <w:i/>
          <w:iCs/>
          <w:sz w:val="28"/>
          <w:szCs w:val="28"/>
        </w:rPr>
        <w:t>R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в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 (табл. 7).</w:t>
      </w:r>
    </w:p>
    <w:p w:rsidR="00BA1850" w:rsidRPr="005215DC" w:rsidRDefault="00BA1850" w:rsidP="00BA1850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Определить:</w:t>
      </w:r>
    </w:p>
    <w:p w:rsidR="00BA1850" w:rsidRPr="005215DC" w:rsidRDefault="00BA1850" w:rsidP="00BA1850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1) частоту вращения якоря при холостом ходе;</w:t>
      </w:r>
    </w:p>
    <w:p w:rsidR="00BA1850" w:rsidRPr="005215DC" w:rsidRDefault="00BA1850" w:rsidP="00BA1850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lastRenderedPageBreak/>
        <w:t>2) частоту вращения якоря при номинальном моменте на валу двигателя;</w:t>
      </w:r>
    </w:p>
    <w:p w:rsidR="00BA1850" w:rsidRPr="005215DC" w:rsidRDefault="00BA1850" w:rsidP="00BA1850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3) частоту вращения якоря при включении в цепь обмотки якоря добавочного сопротивления, равного 3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R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я</w:t>
      </w:r>
      <w:r w:rsidRPr="005215DC">
        <w:rPr>
          <w:rFonts w:ascii="Times New Roman" w:hAnsi="Times New Roman" w:cs="Times New Roman"/>
          <w:sz w:val="28"/>
          <w:szCs w:val="28"/>
        </w:rPr>
        <w:t>.</w:t>
      </w:r>
    </w:p>
    <w:p w:rsidR="00BA1850" w:rsidRPr="005215DC" w:rsidRDefault="00BA1850" w:rsidP="00BA1850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Построить:</w:t>
      </w:r>
    </w:p>
    <w:p w:rsidR="00BA1850" w:rsidRPr="005215DC" w:rsidRDefault="00BA1850" w:rsidP="00BA1850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1) естественную механическую характеристики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n</w:t>
      </w:r>
      <w:r w:rsidRPr="005215DC">
        <w:rPr>
          <w:rFonts w:ascii="Times New Roman" w:hAnsi="Times New Roman" w:cs="Times New Roman"/>
          <w:sz w:val="28"/>
          <w:szCs w:val="28"/>
        </w:rPr>
        <w:t>(М) электродвигателя;</w:t>
      </w:r>
    </w:p>
    <w:p w:rsidR="00BA1850" w:rsidRPr="005215DC" w:rsidRDefault="00BA1850" w:rsidP="00BA1850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2) реостатную (при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R</w:t>
      </w:r>
      <w:r w:rsidRPr="005215DC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Д</w:t>
      </w:r>
      <w:r w:rsidRPr="005215DC">
        <w:rPr>
          <w:rFonts w:ascii="Times New Roman" w:hAnsi="Times New Roman" w:cs="Times New Roman"/>
          <w:sz w:val="28"/>
          <w:szCs w:val="28"/>
        </w:rPr>
        <w:sym w:font="Symbol" w:char="F03D"/>
      </w:r>
      <w:r w:rsidRPr="005215DC">
        <w:rPr>
          <w:rFonts w:ascii="Times New Roman" w:hAnsi="Times New Roman" w:cs="Times New Roman"/>
          <w:sz w:val="28"/>
          <w:szCs w:val="28"/>
        </w:rPr>
        <w:t>3</w:t>
      </w:r>
      <w:r w:rsidRPr="005215D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я</w:t>
      </w:r>
      <w:r w:rsidRPr="005215DC">
        <w:rPr>
          <w:rFonts w:ascii="Times New Roman" w:hAnsi="Times New Roman" w:cs="Times New Roman"/>
          <w:sz w:val="28"/>
          <w:szCs w:val="28"/>
        </w:rPr>
        <w:t xml:space="preserve"> в цепи обмотки якоря) механические характеристики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n</w:t>
      </w:r>
      <w:r w:rsidRPr="005215DC">
        <w:rPr>
          <w:rFonts w:ascii="Times New Roman" w:hAnsi="Times New Roman" w:cs="Times New Roman"/>
          <w:sz w:val="28"/>
          <w:szCs w:val="28"/>
        </w:rPr>
        <w:t>(</w:t>
      </w:r>
      <w:r w:rsidRPr="005215DC">
        <w:rPr>
          <w:rFonts w:ascii="Times New Roman" w:hAnsi="Times New Roman" w:cs="Times New Roman"/>
          <w:i/>
          <w:sz w:val="28"/>
          <w:szCs w:val="28"/>
        </w:rPr>
        <w:t>М</w:t>
      </w:r>
      <w:r w:rsidRPr="005215DC">
        <w:rPr>
          <w:rFonts w:ascii="Times New Roman" w:hAnsi="Times New Roman" w:cs="Times New Roman"/>
          <w:sz w:val="28"/>
          <w:szCs w:val="28"/>
        </w:rPr>
        <w:t>) электродвигателя.</w:t>
      </w:r>
    </w:p>
    <w:p w:rsidR="00BA1850" w:rsidRPr="005215DC" w:rsidRDefault="00BA1850" w:rsidP="00BA1850">
      <w:pPr>
        <w:spacing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Нарисовать: схему включения электродвигателя постоянного тока параллельного возбуждения.</w:t>
      </w:r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Дано</w:t>
      </w:r>
    </w:p>
    <w:p w:rsidR="00BA1850" w:rsidRPr="005215DC" w:rsidRDefault="0067596D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Н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11 кВт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</m:t>
          </m:r>
        </m:oMath>
      </m:oMathPara>
    </w:p>
    <w:p w:rsidR="00BA1850" w:rsidRPr="005215DC" w:rsidRDefault="0067596D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440 B,  </m:t>
          </m:r>
        </m:oMath>
      </m:oMathPara>
    </w:p>
    <w:p w:rsidR="00BA1850" w:rsidRPr="005215DC" w:rsidRDefault="0067596D" w:rsidP="00BA1850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750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об/мин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</m:t>
          </m:r>
        </m:oMath>
      </m:oMathPara>
    </w:p>
    <w:p w:rsidR="00BA1850" w:rsidRPr="005215DC" w:rsidRDefault="0067596D" w:rsidP="00BA1850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η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83,5 %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</m:t>
          </m:r>
        </m:oMath>
      </m:oMathPara>
    </w:p>
    <w:p w:rsidR="00BA1850" w:rsidRPr="005215DC" w:rsidRDefault="0067596D" w:rsidP="00BA1850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Я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0,565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Ом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</m:t>
          </m:r>
        </m:oMath>
      </m:oMathPara>
    </w:p>
    <w:p w:rsidR="00BA1850" w:rsidRPr="005215DC" w:rsidRDefault="0067596D" w:rsidP="00BA1850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B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15,9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Ом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Решение</w:t>
      </w:r>
    </w:p>
    <w:p w:rsidR="00BA1850" w:rsidRPr="005215DC" w:rsidRDefault="00BA1850" w:rsidP="00BA185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Определим ток якоря при номинальной нагрузке</w:t>
      </w:r>
    </w:p>
    <w:p w:rsidR="00BA1850" w:rsidRPr="005215DC" w:rsidRDefault="0067596D" w:rsidP="00BA1850">
      <w:pPr>
        <w:spacing w:after="0" w:line="360" w:lineRule="auto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Я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H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H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H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η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H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1000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440*0,835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>=29,94 A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Ток, потребляемый катушками возбуждения</w:t>
      </w:r>
    </w:p>
    <w:p w:rsidR="00BA1850" w:rsidRPr="005215DC" w:rsidRDefault="0067596D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B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В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4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5,9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27,67 A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Определим ток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I</w:t>
      </w:r>
      <w:r w:rsidRPr="005215DC">
        <w:rPr>
          <w:rFonts w:ascii="Times New Roman" w:hAnsi="Times New Roman" w:cs="Times New Roman"/>
          <w:sz w:val="28"/>
          <w:szCs w:val="28"/>
        </w:rPr>
        <w:t>, потребляемый электродвигателем из сети при номинальной нагрузке</w:t>
      </w:r>
    </w:p>
    <w:p w:rsidR="00BA1850" w:rsidRPr="005215DC" w:rsidRDefault="00BA1850" w:rsidP="00BA185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I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Я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B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29,94+27,67=57,61 A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номинальный момент на валу электродвигателя</w:t>
      </w:r>
    </w:p>
    <w:p w:rsidR="00BA1850" w:rsidRPr="005215DC" w:rsidRDefault="0067596D" w:rsidP="00BA1850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M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60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2π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n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9,55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n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9,55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1000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750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140,07 Нм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Сопротивление пускового реостата</w:t>
      </w:r>
    </w:p>
    <w:p w:rsidR="00BA1850" w:rsidRPr="005215DC" w:rsidRDefault="0067596D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3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Я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3*0,565=1,695 Ом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lastRenderedPageBreak/>
        <w:t>Величина пускового тока обмотки якоря электродвигателя при введении в цепь якоря пускового реостата</w:t>
      </w:r>
    </w:p>
    <w:p w:rsidR="00BA1850" w:rsidRPr="005215DC" w:rsidRDefault="0067596D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Я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4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,695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+0,565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94,69 A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пусковой момент при введенном пусковым реостатом (без учета реакции якоря) </w:t>
      </w:r>
    </w:p>
    <w:p w:rsidR="00BA1850" w:rsidRPr="005215DC" w:rsidRDefault="0067596D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M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M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n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40,07*194,69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29,94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910,83 Нм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5215DC">
        <w:rPr>
          <w:rFonts w:ascii="Times New Roman" w:eastAsiaTheme="minorEastAsia" w:hAnsi="Times New Roman" w:cs="Times New Roman"/>
          <w:sz w:val="28"/>
          <w:szCs w:val="28"/>
        </w:rPr>
        <w:t>Противо</w:t>
      </w:r>
      <w:proofErr w:type="spellEnd"/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- ЭДС, которая индуктируется в обмотке якоря при номинальной частоте вращения</w:t>
      </w:r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E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Я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Я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440-0,565*29,94=423,08 В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Частота вращения якоря в режиме холостого хода</w:t>
      </w:r>
    </w:p>
    <w:p w:rsidR="00BA1850" w:rsidRPr="005215DC" w:rsidRDefault="0067596D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750*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4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23,08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780 об/мин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Частота вращения якоря при номинальном моменте на валу двигателя</w:t>
      </w:r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n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Я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Я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750*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40-0,565*29,94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23,08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750,0 об/мин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Частота вращения якоря при номинальном моменте и при включении в цепь обмотки якоря добавочного сопротивления</w:t>
      </w:r>
    </w:p>
    <w:p w:rsidR="00BA1850" w:rsidRPr="005215DC" w:rsidRDefault="0067596D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Я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3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Я</m:t>
                      </m:r>
                    </m:sub>
                  </m:sSub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e>
              </m:d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Н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=750*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40-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,565+3*0,565</m:t>
                  </m:r>
                </m:e>
              </m:d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29,94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23,08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660,0 об/мин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Построим естественную и искусственную механические характеристики. Строить их будем по двум точкам, используя данные вычислений.</w:t>
      </w:r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Естественная механическая характеристика. </w:t>
      </w:r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Одна точка это точка холостого хода, вторая точка, это точка номинального режима (Рис.7-1)</w:t>
      </w:r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еостатная механическая характеристика.</w:t>
      </w:r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Первая точка, это точка скорости двигателя при номинальном моменте при введенном реостате, вторая точка пуска двигателя, когда скорость вращения 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lastRenderedPageBreak/>
        <w:t xml:space="preserve">якоря равна нулю, а момент на валу двигателя равен пусковому моменту. (Рис. 8-1) </w:t>
      </w:r>
    </w:p>
    <w:p w:rsidR="00BA1850" w:rsidRPr="005215DC" w:rsidRDefault="00861E7E" w:rsidP="00861E7E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object w:dxaOrig="10548" w:dyaOrig="9131">
          <v:shape id="_x0000_i1038" type="#_x0000_t75" style="width:467.25pt;height:404.25pt" o:ole="">
            <v:imagedata r:id="rId36" o:title=""/>
          </v:shape>
          <o:OLEObject Type="Embed" ProgID="Visio.Drawing.15" ShapeID="_x0000_i1038" DrawAspect="Content" ObjectID="_1616853627" r:id="rId37"/>
        </w:object>
      </w:r>
    </w:p>
    <w:p w:rsidR="00BA1850" w:rsidRPr="005215DC" w:rsidRDefault="00BA1850" w:rsidP="00BA1850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ис 7-1</w:t>
      </w:r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BA1850" w:rsidRPr="005215DC" w:rsidRDefault="00BA1850" w:rsidP="00BA1850">
      <w:pPr>
        <w:spacing w:after="0" w:line="360" w:lineRule="auto"/>
        <w:jc w:val="center"/>
        <w:rPr>
          <w:rFonts w:ascii="Times New Roman" w:eastAsiaTheme="minorEastAsia" w:hAnsi="Times New Roman" w:cs="Times New Roman"/>
          <w:i/>
          <w:sz w:val="28"/>
          <w:szCs w:val="28"/>
        </w:rPr>
      </w:pPr>
    </w:p>
    <w:p w:rsidR="00BA1850" w:rsidRPr="005215DC" w:rsidRDefault="00BA1850" w:rsidP="00BA185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Начертим схему включения двигателя.</w:t>
      </w:r>
    </w:p>
    <w:p w:rsidR="00BA1850" w:rsidRPr="005215DC" w:rsidRDefault="00BA1850" w:rsidP="00BA1850">
      <w:pPr>
        <w:spacing w:after="0" w:line="360" w:lineRule="auto"/>
        <w:jc w:val="center"/>
      </w:pPr>
      <w:r w:rsidRPr="005215DC">
        <w:object w:dxaOrig="7630" w:dyaOrig="4573">
          <v:shape id="_x0000_i1039" type="#_x0000_t75" style="width:381pt;height:228pt" o:ole="">
            <v:imagedata r:id="rId38" o:title=""/>
          </v:shape>
          <o:OLEObject Type="Embed" ProgID="Visio.Drawing.15" ShapeID="_x0000_i1039" DrawAspect="Content" ObjectID="_1616853628" r:id="rId39"/>
        </w:object>
      </w:r>
    </w:p>
    <w:p w:rsidR="00BA1850" w:rsidRPr="005215DC" w:rsidRDefault="00BA1850" w:rsidP="00BA1850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ис. 7</w:t>
      </w:r>
      <w:r w:rsidR="006E706B" w:rsidRPr="005215DC">
        <w:rPr>
          <w:rFonts w:ascii="Times New Roman" w:eastAsiaTheme="minorEastAsia" w:hAnsi="Times New Roman" w:cs="Times New Roman"/>
          <w:sz w:val="28"/>
          <w:szCs w:val="28"/>
        </w:rPr>
        <w:t>-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2 Схема включения электродвигателя постоянного тока с пусковым реостатом и регулируемой параллельной обмоткой возбуждения</w:t>
      </w:r>
    </w:p>
    <w:p w:rsidR="00BA1850" w:rsidRPr="005215DC" w:rsidRDefault="00BA1850" w:rsidP="00BA185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A1850" w:rsidRPr="005215DC" w:rsidRDefault="00BA1850" w:rsidP="00BA185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A1850" w:rsidRPr="005215DC" w:rsidRDefault="00BA1850" w:rsidP="00BA185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A1850" w:rsidRPr="005215DC" w:rsidRDefault="00BA1850" w:rsidP="00BA1850">
      <w:pPr>
        <w:spacing w:after="0" w:line="240" w:lineRule="auto"/>
        <w:ind w:right="355" w:firstLine="709"/>
        <w:jc w:val="both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  <w:r w:rsidRPr="005215DC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 xml:space="preserve">Задача 8. </w:t>
      </w:r>
    </w:p>
    <w:p w:rsidR="00BA1850" w:rsidRPr="005215DC" w:rsidRDefault="00BA1850" w:rsidP="00BA1850">
      <w:pPr>
        <w:spacing w:after="0" w:line="240" w:lineRule="auto"/>
        <w:ind w:right="355" w:firstLine="709"/>
        <w:jc w:val="both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</w:p>
    <w:p w:rsidR="00BA1850" w:rsidRPr="005215DC" w:rsidRDefault="00BA1850" w:rsidP="00BA1850">
      <w:pPr>
        <w:spacing w:after="0" w:line="240" w:lineRule="auto"/>
        <w:ind w:right="355" w:firstLine="709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5215D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Трехфазный асинхронный двигатель с короткозамкнутым ротором питается от сети с линейным напряжением 380В частотой </w:t>
      </w:r>
      <w:r w:rsidRPr="005215DC">
        <w:rPr>
          <w:rFonts w:ascii="Times New Roman" w:eastAsia="Times New Roman" w:hAnsi="Times New Roman" w:cs="Times New Roman"/>
          <w:i/>
          <w:sz w:val="28"/>
          <w:szCs w:val="20"/>
          <w:lang w:val="en-US" w:eastAsia="ru-RU"/>
        </w:rPr>
        <w:t>f</w:t>
      </w:r>
      <w:r w:rsidRPr="005215DC">
        <w:rPr>
          <w:rFonts w:ascii="Times New Roman" w:eastAsia="Times New Roman" w:hAnsi="Times New Roman" w:cs="Times New Roman"/>
          <w:i/>
          <w:sz w:val="28"/>
          <w:szCs w:val="20"/>
          <w:lang w:eastAsia="ru-RU"/>
        </w:rPr>
        <w:t>=</w:t>
      </w:r>
      <w:r w:rsidRPr="005215D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50Гц. Величины,  характеризующие номинальный режим двигателя: мощность на валу  </w:t>
      </w:r>
      <w:r w:rsidRPr="005215DC">
        <w:rPr>
          <w:rFonts w:ascii="Times New Roman" w:eastAsia="Times New Roman" w:hAnsi="Times New Roman" w:cs="Times New Roman"/>
          <w:noProof/>
          <w:position w:val="-12"/>
          <w:sz w:val="28"/>
          <w:szCs w:val="20"/>
          <w:lang w:eastAsia="ru-RU"/>
        </w:rPr>
        <w:drawing>
          <wp:inline distT="0" distB="0" distL="0" distR="0">
            <wp:extent cx="216535" cy="238125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53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5D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; скольжение </w:t>
      </w:r>
      <w:r w:rsidRPr="005215DC">
        <w:rPr>
          <w:rFonts w:ascii="Times New Roman" w:eastAsia="Times New Roman" w:hAnsi="Times New Roman" w:cs="Times New Roman"/>
          <w:noProof/>
          <w:position w:val="-12"/>
          <w:sz w:val="28"/>
          <w:szCs w:val="20"/>
          <w:lang w:eastAsia="ru-RU"/>
        </w:rPr>
        <w:drawing>
          <wp:inline distT="0" distB="0" distL="0" distR="0">
            <wp:extent cx="189230" cy="238125"/>
            <wp:effectExtent l="0" t="0" r="127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23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5D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; коэффициент мощности </w:t>
      </w:r>
      <w:r w:rsidRPr="005215DC">
        <w:rPr>
          <w:rFonts w:ascii="Times New Roman" w:eastAsia="Times New Roman" w:hAnsi="Times New Roman" w:cs="Times New Roman"/>
          <w:noProof/>
          <w:position w:val="-12"/>
          <w:sz w:val="28"/>
          <w:szCs w:val="20"/>
          <w:lang w:eastAsia="ru-RU"/>
        </w:rPr>
        <w:drawing>
          <wp:inline distT="0" distB="0" distL="0" distR="0">
            <wp:extent cx="497840" cy="238125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84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5D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; КПД </w:t>
      </w:r>
      <w:r w:rsidRPr="005215DC">
        <w:rPr>
          <w:rFonts w:ascii="Times New Roman" w:eastAsia="Times New Roman" w:hAnsi="Times New Roman" w:cs="Times New Roman"/>
          <w:noProof/>
          <w:position w:val="-12"/>
          <w:sz w:val="28"/>
          <w:szCs w:val="20"/>
          <w:lang w:eastAsia="ru-RU"/>
        </w:rPr>
        <w:drawing>
          <wp:inline distT="0" distB="0" distL="0" distR="0">
            <wp:extent cx="216535" cy="238125"/>
            <wp:effectExtent l="0" t="0" r="0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53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5D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; число пар полюсов </w:t>
      </w:r>
      <w:r w:rsidRPr="005215DC">
        <w:rPr>
          <w:rFonts w:ascii="Times New Roman" w:eastAsia="Times New Roman" w:hAnsi="Times New Roman" w:cs="Times New Roman"/>
          <w:i/>
          <w:sz w:val="28"/>
          <w:szCs w:val="20"/>
          <w:lang w:eastAsia="ru-RU"/>
        </w:rPr>
        <w:t>p</w:t>
      </w:r>
      <w:r w:rsidRPr="005215D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; кратности максимального и пускового моментов относительно номинального </w:t>
      </w:r>
      <w:r w:rsidRPr="005215DC">
        <w:rPr>
          <w:rFonts w:ascii="Times New Roman" w:eastAsia="Times New Roman" w:hAnsi="Times New Roman" w:cs="Times New Roman"/>
          <w:noProof/>
          <w:position w:val="-12"/>
          <w:sz w:val="28"/>
          <w:szCs w:val="20"/>
          <w:lang w:eastAsia="ru-RU"/>
        </w:rPr>
        <w:drawing>
          <wp:inline distT="0" distB="0" distL="0" distR="0">
            <wp:extent cx="254000" cy="238125"/>
            <wp:effectExtent l="0" t="0" r="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0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5D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и </w:t>
      </w:r>
      <w:r w:rsidRPr="005215DC">
        <w:rPr>
          <w:rFonts w:ascii="Times New Roman" w:eastAsia="Times New Roman" w:hAnsi="Times New Roman" w:cs="Times New Roman"/>
          <w:noProof/>
          <w:position w:val="-12"/>
          <w:sz w:val="28"/>
          <w:szCs w:val="20"/>
          <w:lang w:eastAsia="ru-RU"/>
        </w:rPr>
        <w:drawing>
          <wp:inline distT="0" distB="0" distL="0" distR="0">
            <wp:extent cx="254000" cy="238125"/>
            <wp:effectExtent l="0" t="0" r="0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0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5D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.  Определить ток,  потребляемый двигателем из сети; частоту вращения ротора при номинальном режиме; номинальный, максимальный и пусковой моменты; критическое скольжение, пользуясь приближенной формулой </w:t>
      </w:r>
      <w:r w:rsidRPr="005215DC">
        <w:rPr>
          <w:rFonts w:ascii="Times New Roman" w:eastAsia="Times New Roman" w:hAnsi="Times New Roman" w:cs="Times New Roman"/>
          <w:noProof/>
          <w:position w:val="-60"/>
          <w:sz w:val="28"/>
          <w:szCs w:val="20"/>
          <w:lang w:eastAsia="ru-RU"/>
        </w:rPr>
        <w:drawing>
          <wp:inline distT="0" distB="0" distL="0" distR="0">
            <wp:extent cx="1255395" cy="676275"/>
            <wp:effectExtent l="0" t="0" r="1905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5395" cy="676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5DC">
        <w:rPr>
          <w:rFonts w:ascii="Times New Roman" w:eastAsia="Times New Roman" w:hAnsi="Times New Roman" w:cs="Times New Roman"/>
          <w:sz w:val="28"/>
          <w:szCs w:val="20"/>
          <w:lang w:eastAsia="ru-RU"/>
        </w:rPr>
        <w:t>.  Определить величины моментов, используя эту формулу и частоты вращения ротора, соответствующие значениям скольжений</w:t>
      </w:r>
      <w:r w:rsidRPr="005215DC">
        <w:rPr>
          <w:rFonts w:ascii="Times New Roman" w:eastAsia="Times New Roman" w:hAnsi="Times New Roman" w:cs="Times New Roman"/>
          <w:i/>
          <w:sz w:val="28"/>
          <w:szCs w:val="20"/>
          <w:lang w:eastAsia="ru-RU"/>
        </w:rPr>
        <w:t>:</w:t>
      </w:r>
      <w:r w:rsidRPr="005215DC">
        <w:rPr>
          <w:rFonts w:ascii="Times New Roman" w:eastAsia="Times New Roman" w:hAnsi="Times New Roman" w:cs="Times New Roman"/>
          <w:i/>
          <w:noProof/>
          <w:position w:val="-12"/>
          <w:sz w:val="28"/>
          <w:szCs w:val="20"/>
          <w:lang w:eastAsia="ru-RU"/>
        </w:rPr>
        <w:drawing>
          <wp:inline distT="0" distB="0" distL="0" distR="0">
            <wp:extent cx="189230" cy="238125"/>
            <wp:effectExtent l="0" t="0" r="1270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23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5DC">
        <w:rPr>
          <w:rFonts w:ascii="Times New Roman" w:eastAsia="Times New Roman" w:hAnsi="Times New Roman" w:cs="Times New Roman"/>
          <w:i/>
          <w:sz w:val="28"/>
          <w:szCs w:val="20"/>
          <w:lang w:eastAsia="ru-RU"/>
        </w:rPr>
        <w:t xml:space="preserve">; </w:t>
      </w:r>
      <w:r w:rsidRPr="005215DC">
        <w:rPr>
          <w:rFonts w:ascii="Times New Roman" w:eastAsia="Times New Roman" w:hAnsi="Times New Roman" w:cs="Times New Roman"/>
          <w:i/>
          <w:noProof/>
          <w:position w:val="-12"/>
          <w:sz w:val="28"/>
          <w:szCs w:val="20"/>
          <w:lang w:eastAsia="ru-RU"/>
        </w:rPr>
        <w:drawing>
          <wp:inline distT="0" distB="0" distL="0" distR="0">
            <wp:extent cx="189230" cy="238125"/>
            <wp:effectExtent l="0" t="0" r="127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23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5DC">
        <w:rPr>
          <w:rFonts w:ascii="Times New Roman" w:eastAsia="Times New Roman" w:hAnsi="Times New Roman" w:cs="Times New Roman"/>
          <w:i/>
          <w:sz w:val="28"/>
          <w:szCs w:val="20"/>
          <w:lang w:eastAsia="ru-RU"/>
        </w:rPr>
        <w:t>;</w:t>
      </w:r>
      <w:r w:rsidRPr="005215D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0,1; 0,2; 0,4; 0,6; 0,8; 1,0. Построить механическую характеристику </w:t>
      </w:r>
      <w:r w:rsidRPr="005215DC">
        <w:rPr>
          <w:rFonts w:ascii="Times New Roman" w:eastAsia="Times New Roman" w:hAnsi="Times New Roman" w:cs="Times New Roman"/>
          <w:i/>
          <w:sz w:val="28"/>
          <w:szCs w:val="20"/>
          <w:lang w:eastAsia="ru-RU"/>
        </w:rPr>
        <w:t>n =</w:t>
      </w:r>
      <w:r w:rsidRPr="005215DC">
        <w:rPr>
          <w:rFonts w:ascii="Times New Roman" w:eastAsia="Times New Roman" w:hAnsi="Times New Roman" w:cs="Times New Roman"/>
          <w:i/>
          <w:sz w:val="28"/>
          <w:szCs w:val="20"/>
          <w:lang w:val="en-US" w:eastAsia="ru-RU"/>
        </w:rPr>
        <w:t>f</w:t>
      </w:r>
      <w:r w:rsidRPr="005215DC">
        <w:rPr>
          <w:rFonts w:ascii="Times New Roman" w:eastAsia="Times New Roman" w:hAnsi="Times New Roman" w:cs="Times New Roman"/>
          <w:i/>
          <w:sz w:val="28"/>
          <w:szCs w:val="20"/>
          <w:lang w:eastAsia="ru-RU"/>
        </w:rPr>
        <w:t>(M)</w:t>
      </w:r>
      <w:r w:rsidRPr="005215D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электродвигателя.</w:t>
      </w:r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Дано</w:t>
      </w:r>
    </w:p>
    <w:p w:rsidR="00040A34" w:rsidRPr="005215DC" w:rsidRDefault="0067596D" w:rsidP="00040A34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Л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 xml:space="preserve">=380 B,  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0,25 кВт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η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63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%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cos</m:t>
              </m:r>
            </m:fName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 xml:space="preserve">=0,65 </m:t>
              </m:r>
            </m:e>
          </m:func>
        </m:oMath>
      </m:oMathPara>
    </w:p>
    <w:p w:rsidR="00040A34" w:rsidRPr="005215DC" w:rsidRDefault="0067596D" w:rsidP="00040A34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 xml:space="preserve">f=50 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 xml:space="preserve">Гц,  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s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9,0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%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p=2, 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m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2,2       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m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n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2,0</m:t>
          </m:r>
        </m:oMath>
      </m:oMathPara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Решение</w:t>
      </w:r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Потребляемая мощность электродвигателя</w:t>
      </w:r>
    </w:p>
    <w:p w:rsidR="00040A34" w:rsidRPr="005215DC" w:rsidRDefault="0067596D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η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,25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,63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0,397 кВт</m:t>
          </m:r>
        </m:oMath>
      </m:oMathPara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Потребляемый из сети ток</w:t>
      </w:r>
    </w:p>
    <w:p w:rsidR="00040A34" w:rsidRPr="005215DC" w:rsidRDefault="0067596D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H</m:t>
                  </m:r>
                </m:sub>
              </m:sSub>
            </m:num>
            <m:den>
              <m:rad>
                <m:radPr>
                  <m:degHide m:val="on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e>
              </m:rad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  <m:func>
                <m:func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cos</m:t>
                  </m:r>
                </m:fName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H</m:t>
                      </m:r>
                    </m:sub>
                  </m:sSub>
                </m:e>
              </m:func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97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,73*380*0,65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0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,929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A</m:t>
          </m:r>
        </m:oMath>
      </m:oMathPara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Скорость вращения магнитного поля статора</w:t>
      </w:r>
    </w:p>
    <w:p w:rsidR="00040A34" w:rsidRPr="005215DC" w:rsidRDefault="0067596D" w:rsidP="00040A34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60f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p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60*5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500 об/мин</m:t>
          </m:r>
        </m:oMath>
      </m:oMathPara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Номинальная частота вращения ротора</w:t>
      </w:r>
    </w:p>
    <w:p w:rsidR="00040A34" w:rsidRPr="005215DC" w:rsidRDefault="0067596D" w:rsidP="00040A34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S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1500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-0,09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1365 об/мин</m:t>
          </m:r>
        </m:oMath>
      </m:oMathPara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Номинальный вращающий момент</w:t>
      </w:r>
    </w:p>
    <w:p w:rsidR="00040A34" w:rsidRPr="005215DC" w:rsidRDefault="0067596D" w:rsidP="00040A34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M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9550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n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9550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,25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365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,749 Нм</m:t>
          </m:r>
        </m:oMath>
      </m:oMathPara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Максимальный вращающий момент</w:t>
      </w:r>
    </w:p>
    <w:p w:rsidR="00040A34" w:rsidRPr="005215DC" w:rsidRDefault="0067596D" w:rsidP="00040A34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M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ax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2,2*1,749=3,848 Нм</m:t>
          </m:r>
        </m:oMath>
      </m:oMathPara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Пусковой момент</w:t>
      </w:r>
    </w:p>
    <w:p w:rsidR="00040A34" w:rsidRPr="005215DC" w:rsidRDefault="0067596D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2,0*1,749=3,498 Нм</m:t>
          </m:r>
        </m:oMath>
      </m:oMathPara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Критическое скольжение</w:t>
      </w:r>
    </w:p>
    <w:p w:rsidR="00040A34" w:rsidRPr="005215DC" w:rsidRDefault="0067596D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S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S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m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rad>
                <m:radPr>
                  <m:degHide m:val="on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sSubSup>
                    <m:sSub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m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K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</m:t>
                      </m:r>
                    </m:sup>
                  </m:sSub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1</m:t>
                  </m:r>
                </m:e>
              </m:rad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0,09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,2+</m:t>
              </m:r>
              <m:rad>
                <m:radPr>
                  <m:degHide m:val="on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,2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1</m:t>
                  </m:r>
                </m:e>
              </m:rad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0,3744</m:t>
          </m:r>
        </m:oMath>
      </m:oMathPara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Построим механическую характеристику электродвигателя по формуле</w:t>
      </w:r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M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M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max</m:t>
                  </m:r>
                </m:sub>
              </m:sSub>
            </m:num>
            <m:den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S</m:t>
                  </m:r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K</m:t>
                      </m:r>
                    </m:sub>
                  </m:sSub>
                </m:den>
              </m:f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K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S</m:t>
                  </m:r>
                </m:den>
              </m:f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*3,848</m:t>
              </m:r>
            </m:num>
            <m:den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S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,3744</m:t>
                  </m:r>
                </m:den>
              </m:f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,3744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S</m:t>
                  </m:r>
                </m:den>
              </m:f>
            </m:den>
          </m:f>
        </m:oMath>
      </m:oMathPara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Для вычислений скорости ротора для заданных скольжениях используем формулу</w:t>
      </w:r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n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-S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1500(1-S)</m:t>
          </m:r>
        </m:oMath>
      </m:oMathPara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lastRenderedPageBreak/>
        <w:t xml:space="preserve">Подставляя заданные значения скольжений в эти формулы, определим величины моментов и скорости для этих скольжений. Результаты расчетов сведем в таблицу (Таблица </w:t>
      </w:r>
      <w:r w:rsidR="006E706B" w:rsidRPr="005215DC">
        <w:rPr>
          <w:rFonts w:ascii="Times New Roman" w:eastAsiaTheme="minorEastAsia" w:hAnsi="Times New Roman" w:cs="Times New Roman"/>
          <w:sz w:val="28"/>
          <w:szCs w:val="28"/>
        </w:rPr>
        <w:t>8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.1)</w:t>
      </w:r>
    </w:p>
    <w:p w:rsidR="00040A34" w:rsidRPr="005215DC" w:rsidRDefault="00040A34" w:rsidP="00040A34">
      <w:pPr>
        <w:spacing w:after="0" w:line="360" w:lineRule="auto"/>
        <w:jc w:val="right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Таблица </w:t>
      </w:r>
      <w:r w:rsidR="006E706B" w:rsidRPr="005215DC">
        <w:rPr>
          <w:rFonts w:ascii="Times New Roman" w:eastAsiaTheme="minorEastAsia" w:hAnsi="Times New Roman" w:cs="Times New Roman"/>
          <w:sz w:val="28"/>
          <w:szCs w:val="28"/>
        </w:rPr>
        <w:t>8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.1</w:t>
      </w:r>
    </w:p>
    <w:tbl>
      <w:tblPr>
        <w:tblStyle w:val="aa"/>
        <w:tblW w:w="0" w:type="auto"/>
        <w:tblLook w:val="04A0"/>
      </w:tblPr>
      <w:tblGrid>
        <w:gridCol w:w="2336"/>
        <w:gridCol w:w="2336"/>
        <w:gridCol w:w="2336"/>
        <w:gridCol w:w="2337"/>
      </w:tblGrid>
      <w:tr w:rsidR="00040A34" w:rsidRPr="005215DC" w:rsidTr="00040A34"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</w:rPr>
              <w:t>№ п/п</w:t>
            </w:r>
          </w:p>
        </w:tc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S</w:t>
            </w:r>
          </w:p>
        </w:tc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 xml:space="preserve">n </w:t>
            </w: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</w:rPr>
              <w:t>(об/мин)</w:t>
            </w:r>
          </w:p>
        </w:tc>
        <w:tc>
          <w:tcPr>
            <w:tcW w:w="2337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</w:rPr>
              <w:t>М (Нм)</w:t>
            </w:r>
          </w:p>
        </w:tc>
      </w:tr>
      <w:tr w:rsidR="00040A34" w:rsidRPr="005215DC" w:rsidTr="00040A34"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36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5</w:t>
            </w:r>
            <w:r w:rsidR="00040A34"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0</w:t>
            </w:r>
          </w:p>
        </w:tc>
        <w:tc>
          <w:tcPr>
            <w:tcW w:w="2337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</w:tc>
      </w:tr>
      <w:tr w:rsidR="005215DC" w:rsidRPr="005215DC" w:rsidTr="00040A34"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336" w:type="dxa"/>
          </w:tcPr>
          <w:p w:rsidR="00040A34" w:rsidRPr="005215DC" w:rsidRDefault="00040A34" w:rsidP="00865AB6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</w:rPr>
              <w:t>0,0</w:t>
            </w:r>
            <w:r w:rsidR="00865AB6"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2336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425</w:t>
            </w:r>
          </w:p>
        </w:tc>
        <w:tc>
          <w:tcPr>
            <w:tcW w:w="2337" w:type="dxa"/>
          </w:tcPr>
          <w:p w:rsidR="00040A34" w:rsidRPr="005215DC" w:rsidRDefault="00865AB6" w:rsidP="00865AB6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,010</w:t>
            </w:r>
          </w:p>
        </w:tc>
      </w:tr>
      <w:tr w:rsidR="005215DC" w:rsidRPr="005215DC" w:rsidTr="00040A34"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2336" w:type="dxa"/>
          </w:tcPr>
          <w:p w:rsidR="00040A34" w:rsidRPr="005215DC" w:rsidRDefault="00040A34" w:rsidP="00865AB6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,09</w:t>
            </w:r>
          </w:p>
        </w:tc>
        <w:tc>
          <w:tcPr>
            <w:tcW w:w="2336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365</w:t>
            </w:r>
          </w:p>
        </w:tc>
        <w:tc>
          <w:tcPr>
            <w:tcW w:w="2337" w:type="dxa"/>
          </w:tcPr>
          <w:p w:rsidR="00040A34" w:rsidRPr="005215DC" w:rsidRDefault="00865AB6" w:rsidP="00865AB6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,749</w:t>
            </w:r>
          </w:p>
        </w:tc>
      </w:tr>
      <w:tr w:rsidR="005215DC" w:rsidRPr="005215DC" w:rsidTr="00040A34"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,2</w:t>
            </w:r>
          </w:p>
        </w:tc>
        <w:tc>
          <w:tcPr>
            <w:tcW w:w="2336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2</w:t>
            </w:r>
            <w:r w:rsidR="00040A34"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0</w:t>
            </w:r>
          </w:p>
        </w:tc>
        <w:tc>
          <w:tcPr>
            <w:tcW w:w="2337" w:type="dxa"/>
          </w:tcPr>
          <w:p w:rsidR="00040A34" w:rsidRPr="005215DC" w:rsidRDefault="00865AB6" w:rsidP="00865AB6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,198</w:t>
            </w:r>
          </w:p>
        </w:tc>
      </w:tr>
      <w:tr w:rsidR="005215DC" w:rsidRPr="005215DC" w:rsidTr="00040A34"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,3</w:t>
            </w:r>
          </w:p>
        </w:tc>
        <w:tc>
          <w:tcPr>
            <w:tcW w:w="2336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050</w:t>
            </w:r>
          </w:p>
        </w:tc>
        <w:tc>
          <w:tcPr>
            <w:tcW w:w="2337" w:type="dxa"/>
          </w:tcPr>
          <w:p w:rsidR="00040A34" w:rsidRPr="005215DC" w:rsidRDefault="00865AB6" w:rsidP="00865AB6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,755</w:t>
            </w:r>
          </w:p>
        </w:tc>
      </w:tr>
      <w:tr w:rsidR="00040A34" w:rsidRPr="005215DC" w:rsidTr="00040A34"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2336" w:type="dxa"/>
          </w:tcPr>
          <w:p w:rsidR="00040A34" w:rsidRPr="005215DC" w:rsidRDefault="00040A34" w:rsidP="00865AB6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,</w:t>
            </w:r>
            <w:r w:rsidR="00865AB6"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744</w:t>
            </w:r>
          </w:p>
        </w:tc>
        <w:tc>
          <w:tcPr>
            <w:tcW w:w="2336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938</w:t>
            </w:r>
          </w:p>
        </w:tc>
        <w:tc>
          <w:tcPr>
            <w:tcW w:w="2337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,848</w:t>
            </w:r>
          </w:p>
        </w:tc>
      </w:tr>
      <w:tr w:rsidR="00040A34" w:rsidRPr="005215DC" w:rsidTr="00040A34"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,5</w:t>
            </w:r>
          </w:p>
        </w:tc>
        <w:tc>
          <w:tcPr>
            <w:tcW w:w="2336" w:type="dxa"/>
          </w:tcPr>
          <w:p w:rsidR="00040A34" w:rsidRPr="005215DC" w:rsidRDefault="00865AB6" w:rsidP="00865AB6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7</w:t>
            </w:r>
            <w:r w:rsidR="00040A34"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50</w:t>
            </w:r>
          </w:p>
        </w:tc>
        <w:tc>
          <w:tcPr>
            <w:tcW w:w="2337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,692</w:t>
            </w:r>
          </w:p>
        </w:tc>
      </w:tr>
      <w:tr w:rsidR="00040A34" w:rsidRPr="005215DC" w:rsidTr="00040A34"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,6</w:t>
            </w:r>
          </w:p>
        </w:tc>
        <w:tc>
          <w:tcPr>
            <w:tcW w:w="2336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600</w:t>
            </w:r>
          </w:p>
        </w:tc>
        <w:tc>
          <w:tcPr>
            <w:tcW w:w="2337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,456</w:t>
            </w:r>
          </w:p>
        </w:tc>
      </w:tr>
      <w:tr w:rsidR="00040A34" w:rsidRPr="005215DC" w:rsidTr="00040A34"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,8</w:t>
            </w:r>
          </w:p>
        </w:tc>
        <w:tc>
          <w:tcPr>
            <w:tcW w:w="2336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00</w:t>
            </w:r>
          </w:p>
        </w:tc>
        <w:tc>
          <w:tcPr>
            <w:tcW w:w="2337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2,955</w:t>
            </w:r>
          </w:p>
        </w:tc>
      </w:tr>
      <w:tr w:rsidR="00040A34" w:rsidRPr="005215DC" w:rsidTr="00040A34"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,0</w:t>
            </w:r>
          </w:p>
        </w:tc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337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2,527</w:t>
            </w:r>
          </w:p>
        </w:tc>
      </w:tr>
    </w:tbl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Используя данные таблицы строим механическую характеристику асинхронного электродвигателя (Рис </w:t>
      </w:r>
      <w:r w:rsidR="006E706B" w:rsidRPr="005215DC">
        <w:rPr>
          <w:rFonts w:ascii="Times New Roman" w:eastAsiaTheme="minorEastAsia" w:hAnsi="Times New Roman" w:cs="Times New Roman"/>
          <w:sz w:val="28"/>
          <w:szCs w:val="28"/>
        </w:rPr>
        <w:t>8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-1)</w:t>
      </w:r>
    </w:p>
    <w:p w:rsidR="00040A34" w:rsidRPr="005215DC" w:rsidRDefault="00DE58EB" w:rsidP="00AE3FF0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object w:dxaOrig="10883" w:dyaOrig="10240">
          <v:shape id="_x0000_i1040" type="#_x0000_t75" style="width:467.25pt;height:439.5pt" o:ole="">
            <v:imagedata r:id="rId49" o:title=""/>
          </v:shape>
          <o:OLEObject Type="Embed" ProgID="Visio.Drawing.15" ShapeID="_x0000_i1040" DrawAspect="Content" ObjectID="_1616853629" r:id="rId50"/>
        </w:object>
      </w:r>
    </w:p>
    <w:p w:rsidR="00040A34" w:rsidRPr="005215DC" w:rsidRDefault="00040A34" w:rsidP="00040A34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ис 8-1</w:t>
      </w:r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Формула Клосса</w:t>
      </w:r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M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M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max</m:t>
                  </m:r>
                </m:sub>
              </m:sSub>
            </m:num>
            <m:den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S</m:t>
                  </m:r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K</m:t>
                      </m:r>
                    </m:sub>
                  </m:sSub>
                </m:den>
              </m:f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K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S</m:t>
                  </m:r>
                </m:den>
              </m:f>
            </m:den>
          </m:f>
        </m:oMath>
      </m:oMathPara>
    </w:p>
    <w:p w:rsidR="00040A34" w:rsidRPr="005215DC" w:rsidRDefault="00040A34" w:rsidP="00AE3FF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правильно описывает построение механической характеристики асинхронного двигателя при изменении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s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от нуля до </w:t>
      </w:r>
      <w:proofErr w:type="spellStart"/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s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K</w:t>
      </w:r>
      <w:proofErr w:type="spellEnd"/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поэтому при построении механической характеристики от </w:t>
      </w:r>
      <w:proofErr w:type="spellStart"/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s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K</w:t>
      </w:r>
      <w:proofErr w:type="spellEnd"/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до 1, надо руководствоваться расчётными данными</w:t>
      </w:r>
      <w:r w:rsidR="00D57BF7"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</w:p>
    <w:p w:rsidR="00D87EE2" w:rsidRPr="005215DC" w:rsidRDefault="00D87EE2" w:rsidP="00D87EE2">
      <w:pPr>
        <w:rPr>
          <w:rFonts w:ascii="Times New Roman" w:hAnsi="Times New Roman" w:cs="Times New Roman"/>
          <w:sz w:val="28"/>
        </w:rPr>
      </w:pPr>
      <w:r w:rsidRPr="005215DC">
        <w:rPr>
          <w:rFonts w:ascii="Times New Roman" w:hAnsi="Times New Roman" w:cs="Times New Roman"/>
          <w:sz w:val="28"/>
        </w:rPr>
        <w:br w:type="page"/>
      </w:r>
    </w:p>
    <w:p w:rsidR="00D87EE2" w:rsidRPr="005215DC" w:rsidRDefault="00D87EE2" w:rsidP="00D87EE2">
      <w:pPr>
        <w:keepNext/>
        <w:keepLines/>
        <w:spacing w:after="0" w:line="276" w:lineRule="auto"/>
        <w:ind w:firstLine="709"/>
        <w:outlineLvl w:val="0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lastRenderedPageBreak/>
        <w:t>Список использованной литературы</w:t>
      </w:r>
    </w:p>
    <w:p w:rsidR="00D87EE2" w:rsidRPr="005215DC" w:rsidRDefault="00D87EE2" w:rsidP="00D87EE2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D87EE2" w:rsidRPr="005215DC" w:rsidRDefault="00D87EE2" w:rsidP="00D87EE2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1. Электротехника 1.3: метод</w:t>
      </w:r>
      <w:proofErr w:type="gramStart"/>
      <w:r w:rsidRPr="005215DC">
        <w:rPr>
          <w:rFonts w:ascii="Times New Roman" w:hAnsi="Times New Roman" w:cs="Times New Roman"/>
          <w:sz w:val="28"/>
          <w:szCs w:val="28"/>
        </w:rPr>
        <w:t>.</w:t>
      </w:r>
      <w:proofErr w:type="gramEnd"/>
      <w:r w:rsidRPr="005215DC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5215DC">
        <w:rPr>
          <w:rFonts w:ascii="Times New Roman" w:hAnsi="Times New Roman" w:cs="Times New Roman"/>
          <w:sz w:val="28"/>
          <w:szCs w:val="28"/>
        </w:rPr>
        <w:t>у</w:t>
      </w:r>
      <w:proofErr w:type="gramEnd"/>
      <w:r w:rsidRPr="005215DC">
        <w:rPr>
          <w:rFonts w:ascii="Times New Roman" w:hAnsi="Times New Roman" w:cs="Times New Roman"/>
          <w:sz w:val="28"/>
          <w:szCs w:val="28"/>
        </w:rPr>
        <w:t xml:space="preserve">каз. и индивид. задания для студентов </w:t>
      </w:r>
      <w:proofErr w:type="spellStart"/>
      <w:r w:rsidRPr="005215DC">
        <w:rPr>
          <w:rFonts w:ascii="Times New Roman" w:hAnsi="Times New Roman" w:cs="Times New Roman"/>
          <w:sz w:val="28"/>
          <w:szCs w:val="28"/>
        </w:rPr>
        <w:t>ИнЭО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>, обучающихся по направлениям</w:t>
      </w:r>
    </w:p>
    <w:p w:rsidR="00D87EE2" w:rsidRPr="005215DC" w:rsidRDefault="00D87EE2" w:rsidP="00D87EE2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 13.03.01 «Теплоэнергетика и теплотехника», </w:t>
      </w:r>
    </w:p>
    <w:p w:rsidR="00D87EE2" w:rsidRPr="005215DC" w:rsidRDefault="00D87EE2" w:rsidP="00D87EE2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15.03.01 «Машиностроение» / сост. Л.И. Аристова, Т.Е. Хохлова, Е.Б. </w:t>
      </w:r>
      <w:proofErr w:type="spellStart"/>
      <w:r w:rsidRPr="005215DC">
        <w:rPr>
          <w:rFonts w:ascii="Times New Roman" w:hAnsi="Times New Roman" w:cs="Times New Roman"/>
          <w:sz w:val="28"/>
          <w:szCs w:val="28"/>
        </w:rPr>
        <w:t>Шандарова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; Томский политехнический университет. – Томск: Изд-во Томского политехнического университета, 2016. </w:t>
      </w:r>
    </w:p>
    <w:p w:rsidR="00D87EE2" w:rsidRPr="005215DC" w:rsidRDefault="00D87EE2" w:rsidP="00D87EE2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2. </w:t>
      </w:r>
      <w:proofErr w:type="spellStart"/>
      <w:r w:rsidRPr="005215DC">
        <w:rPr>
          <w:rFonts w:ascii="Times New Roman" w:hAnsi="Times New Roman" w:cs="Times New Roman"/>
          <w:sz w:val="28"/>
          <w:szCs w:val="28"/>
        </w:rPr>
        <w:t>Лукутин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 А.В. Электротехника и электроника: учеб. пособие / А.В. </w:t>
      </w:r>
      <w:proofErr w:type="spellStart"/>
      <w:r w:rsidRPr="005215DC">
        <w:rPr>
          <w:rFonts w:ascii="Times New Roman" w:hAnsi="Times New Roman" w:cs="Times New Roman"/>
          <w:sz w:val="28"/>
          <w:szCs w:val="28"/>
        </w:rPr>
        <w:t>Лукутин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 xml:space="preserve">, Е.Б. </w:t>
      </w:r>
      <w:proofErr w:type="spellStart"/>
      <w:r w:rsidRPr="005215DC">
        <w:rPr>
          <w:rFonts w:ascii="Times New Roman" w:hAnsi="Times New Roman" w:cs="Times New Roman"/>
          <w:sz w:val="28"/>
          <w:szCs w:val="28"/>
        </w:rPr>
        <w:t>Шандарова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>. – Томск: Изд-во Томского политехнического университета, 2010. – 198 с.</w:t>
      </w:r>
    </w:p>
    <w:p w:rsidR="00D87EE2" w:rsidRPr="005215DC" w:rsidRDefault="00D87EE2" w:rsidP="00D87EE2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3. Аристова Л.И. Сборник задач по электротехнике: учеб. пособие / Л.И. Аристова, А.В. </w:t>
      </w:r>
      <w:proofErr w:type="spellStart"/>
      <w:r w:rsidRPr="005215DC">
        <w:rPr>
          <w:rFonts w:ascii="Times New Roman" w:hAnsi="Times New Roman" w:cs="Times New Roman"/>
          <w:sz w:val="28"/>
          <w:szCs w:val="28"/>
        </w:rPr>
        <w:t>Лукутин</w:t>
      </w:r>
      <w:proofErr w:type="spellEnd"/>
      <w:r w:rsidRPr="005215DC">
        <w:rPr>
          <w:rFonts w:ascii="Times New Roman" w:hAnsi="Times New Roman" w:cs="Times New Roman"/>
          <w:sz w:val="28"/>
          <w:szCs w:val="28"/>
        </w:rPr>
        <w:t>. – Томск: Изд-во Томского политехнического университета, 2010. – 108 с.</w:t>
      </w:r>
    </w:p>
    <w:p w:rsidR="00D87EE2" w:rsidRPr="005215DC" w:rsidRDefault="00D87EE2" w:rsidP="00D87EE2">
      <w:pPr>
        <w:spacing w:after="0" w:line="276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D87EE2" w:rsidRPr="005215DC" w:rsidRDefault="00D87EE2" w:rsidP="00D87EE2">
      <w:pPr>
        <w:spacing w:after="240" w:line="276" w:lineRule="auto"/>
        <w:jc w:val="right"/>
        <w:rPr>
          <w:rFonts w:ascii="Times New Roman" w:eastAsia="Times New Roman" w:hAnsi="Times New Roman" w:cs="Times New Roman"/>
          <w:lang w:eastAsia="ru-RU"/>
        </w:rPr>
      </w:pPr>
      <w:r w:rsidRPr="005215DC">
        <w:rPr>
          <w:rFonts w:ascii="Times New Roman" w:eastAsia="Times New Roman" w:hAnsi="Times New Roman" w:cs="Times New Roman"/>
          <w:lang w:eastAsia="ru-RU"/>
        </w:rPr>
        <w:t xml:space="preserve">Приложение 1. Листовая электротехническая сталь </w:t>
      </w:r>
      <w:r w:rsidRPr="005215DC">
        <w:rPr>
          <w:rFonts w:ascii="Times New Roman" w:eastAsia="Times New Roman" w:hAnsi="Times New Roman" w:cs="Times New Roman"/>
          <w:lang w:eastAsia="ru-RU"/>
        </w:rPr>
        <w:br/>
        <w:t xml:space="preserve">марок 1211, 1212, 1311 (слабо- и среднелегированная) </w:t>
      </w:r>
    </w:p>
    <w:tbl>
      <w:tblPr>
        <w:tblStyle w:val="13"/>
        <w:tblW w:w="9549" w:type="dxa"/>
        <w:tblInd w:w="0" w:type="dxa"/>
        <w:tblLook w:val="04A0"/>
      </w:tblPr>
      <w:tblGrid>
        <w:gridCol w:w="556"/>
        <w:gridCol w:w="886"/>
        <w:gridCol w:w="886"/>
        <w:gridCol w:w="886"/>
        <w:gridCol w:w="886"/>
        <w:gridCol w:w="886"/>
        <w:gridCol w:w="124"/>
        <w:gridCol w:w="762"/>
        <w:gridCol w:w="886"/>
        <w:gridCol w:w="53"/>
        <w:gridCol w:w="834"/>
        <w:gridCol w:w="886"/>
        <w:gridCol w:w="1018"/>
      </w:tblGrid>
      <w:tr w:rsidR="00D87EE2" w:rsidRPr="005215DC" w:rsidTr="00D87EE2">
        <w:tc>
          <w:tcPr>
            <w:tcW w:w="5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В, Тл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0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02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03</w:t>
            </w:r>
          </w:p>
        </w:tc>
        <w:tc>
          <w:tcPr>
            <w:tcW w:w="101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04</w:t>
            </w:r>
          </w:p>
        </w:tc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05</w:t>
            </w:r>
          </w:p>
        </w:tc>
        <w:tc>
          <w:tcPr>
            <w:tcW w:w="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06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0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08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09</w:t>
            </w:r>
          </w:p>
        </w:tc>
      </w:tr>
      <w:tr w:rsidR="00D87EE2" w:rsidRPr="005215DC" w:rsidTr="00D87EE2">
        <w:trPr>
          <w:gridAfter w:val="11"/>
          <w:wAfter w:w="8107" w:type="dxa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87EE2" w:rsidRPr="005215DC" w:rsidRDefault="00D87EE2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Н, А/м</w:t>
            </w:r>
          </w:p>
        </w:tc>
      </w:tr>
      <w:tr w:rsidR="00D87EE2" w:rsidRPr="005215DC" w:rsidTr="00D87EE2">
        <w:trPr>
          <w:trHeight w:val="120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4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4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43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46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49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52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53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58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6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64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67</w:t>
            </w:r>
          </w:p>
        </w:tc>
      </w:tr>
      <w:tr w:rsidR="00D87EE2" w:rsidRPr="005215DC" w:rsidTr="00D87EE2">
        <w:trPr>
          <w:trHeight w:val="120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5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7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75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79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83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87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9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95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99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03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07</w:t>
            </w:r>
          </w:p>
        </w:tc>
      </w:tr>
      <w:tr w:rsidR="00D87EE2" w:rsidRPr="005215DC" w:rsidTr="00D87EE2">
        <w:trPr>
          <w:trHeight w:val="105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6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1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16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2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26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31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36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41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46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51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56</w:t>
            </w:r>
          </w:p>
        </w:tc>
      </w:tr>
      <w:tr w:rsidR="00D87EE2" w:rsidRPr="005215DC" w:rsidTr="00D87EE2">
        <w:trPr>
          <w:trHeight w:val="105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6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66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7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76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81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8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93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99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06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12</w:t>
            </w:r>
          </w:p>
        </w:tc>
      </w:tr>
      <w:tr w:rsidR="00D87EE2" w:rsidRPr="005215DC" w:rsidTr="00D87EE2">
        <w:trPr>
          <w:trHeight w:val="120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8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18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24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3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3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44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52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6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69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78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87</w:t>
            </w:r>
          </w:p>
        </w:tc>
      </w:tr>
      <w:tr w:rsidR="00D87EE2" w:rsidRPr="005215DC" w:rsidTr="00D87EE2">
        <w:trPr>
          <w:trHeight w:val="105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9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9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0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1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2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37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4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58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69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8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91</w:t>
            </w:r>
          </w:p>
        </w:tc>
      </w:tr>
      <w:tr w:rsidR="00D87EE2" w:rsidRPr="005215DC" w:rsidTr="00D87EE2">
        <w:trPr>
          <w:trHeight w:val="90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502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514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52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54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555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57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585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6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615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631</w:t>
            </w:r>
          </w:p>
        </w:tc>
      </w:tr>
      <w:tr w:rsidR="00D87EE2" w:rsidRPr="005215DC" w:rsidTr="00D87EE2">
        <w:trPr>
          <w:trHeight w:val="120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,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64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664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682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70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72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739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859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779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80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821</w:t>
            </w:r>
          </w:p>
        </w:tc>
      </w:tr>
      <w:tr w:rsidR="00D87EE2" w:rsidRPr="005215DC" w:rsidTr="00D87EE2">
        <w:trPr>
          <w:trHeight w:val="105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,2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843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866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89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918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946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976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01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04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07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100</w:t>
            </w:r>
          </w:p>
        </w:tc>
      </w:tr>
      <w:tr w:rsidR="00D87EE2" w:rsidRPr="005215DC" w:rsidTr="00D87EE2">
        <w:trPr>
          <w:trHeight w:val="120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,3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149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18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22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26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30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34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38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43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48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530</w:t>
            </w:r>
          </w:p>
        </w:tc>
      </w:tr>
      <w:tr w:rsidR="00D87EE2" w:rsidRPr="005215DC" w:rsidTr="00D87EE2">
        <w:trPr>
          <w:trHeight w:val="105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,4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58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64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71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78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86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95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05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15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26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380</w:t>
            </w:r>
          </w:p>
        </w:tc>
      </w:tr>
      <w:tr w:rsidR="00D87EE2" w:rsidRPr="005215DC" w:rsidTr="00D87EE2">
        <w:trPr>
          <w:trHeight w:val="105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</w:r>
            <w:r w:rsidRPr="005215DC">
              <w:rPr>
                <w:rFonts w:ascii="Times New Roman" w:hAnsi="Times New Roman" w:cs="Times New Roman"/>
              </w:rPr>
              <w:lastRenderedPageBreak/>
              <w:t>1,5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lastRenderedPageBreak/>
              <w:br/>
            </w:r>
            <w:r w:rsidRPr="005215DC">
              <w:rPr>
                <w:rFonts w:ascii="Times New Roman" w:hAnsi="Times New Roman" w:cs="Times New Roman"/>
              </w:rPr>
              <w:lastRenderedPageBreak/>
              <w:t>25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lastRenderedPageBreak/>
              <w:br/>
            </w:r>
            <w:r w:rsidRPr="005215DC">
              <w:rPr>
                <w:rFonts w:ascii="Times New Roman" w:hAnsi="Times New Roman" w:cs="Times New Roman"/>
              </w:rPr>
              <w:lastRenderedPageBreak/>
              <w:t>264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lastRenderedPageBreak/>
              <w:br/>
            </w:r>
            <w:r w:rsidRPr="005215DC">
              <w:rPr>
                <w:rFonts w:ascii="Times New Roman" w:hAnsi="Times New Roman" w:cs="Times New Roman"/>
              </w:rPr>
              <w:lastRenderedPageBreak/>
              <w:t>279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lastRenderedPageBreak/>
              <w:br/>
            </w:r>
            <w:r w:rsidRPr="005215DC">
              <w:rPr>
                <w:rFonts w:ascii="Times New Roman" w:hAnsi="Times New Roman" w:cs="Times New Roman"/>
              </w:rPr>
              <w:lastRenderedPageBreak/>
              <w:t>295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lastRenderedPageBreak/>
              <w:br/>
            </w:r>
            <w:r w:rsidRPr="005215DC">
              <w:rPr>
                <w:rFonts w:ascii="Times New Roman" w:hAnsi="Times New Roman" w:cs="Times New Roman"/>
              </w:rPr>
              <w:lastRenderedPageBreak/>
              <w:t>311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lastRenderedPageBreak/>
              <w:br/>
            </w:r>
            <w:r w:rsidRPr="005215DC">
              <w:rPr>
                <w:rFonts w:ascii="Times New Roman" w:hAnsi="Times New Roman" w:cs="Times New Roman"/>
              </w:rPr>
              <w:lastRenderedPageBreak/>
              <w:t>328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lastRenderedPageBreak/>
              <w:br/>
            </w:r>
            <w:r w:rsidRPr="005215DC">
              <w:rPr>
                <w:rFonts w:ascii="Times New Roman" w:hAnsi="Times New Roman" w:cs="Times New Roman"/>
              </w:rPr>
              <w:lastRenderedPageBreak/>
              <w:t>346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lastRenderedPageBreak/>
              <w:br/>
            </w:r>
            <w:r w:rsidRPr="005215DC">
              <w:rPr>
                <w:rFonts w:ascii="Times New Roman" w:hAnsi="Times New Roman" w:cs="Times New Roman"/>
              </w:rPr>
              <w:lastRenderedPageBreak/>
              <w:t>366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lastRenderedPageBreak/>
              <w:br/>
            </w:r>
            <w:r w:rsidRPr="005215DC">
              <w:rPr>
                <w:rFonts w:ascii="Times New Roman" w:hAnsi="Times New Roman" w:cs="Times New Roman"/>
              </w:rPr>
              <w:lastRenderedPageBreak/>
              <w:t>388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lastRenderedPageBreak/>
              <w:br/>
            </w:r>
            <w:r w:rsidRPr="005215DC">
              <w:rPr>
                <w:rFonts w:ascii="Times New Roman" w:hAnsi="Times New Roman" w:cs="Times New Roman"/>
              </w:rPr>
              <w:lastRenderedPageBreak/>
              <w:t>4120</w:t>
            </w:r>
          </w:p>
        </w:tc>
      </w:tr>
      <w:tr w:rsidR="00D87EE2" w:rsidRPr="005215DC" w:rsidTr="00D87EE2">
        <w:trPr>
          <w:trHeight w:val="120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lastRenderedPageBreak/>
              <w:br/>
              <w:t>1,6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37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63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91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522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553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588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623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66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698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7370</w:t>
            </w:r>
          </w:p>
        </w:tc>
      </w:tr>
      <w:tr w:rsidR="00D87EE2" w:rsidRPr="005215DC" w:rsidTr="00D87EE2">
        <w:trPr>
          <w:trHeight w:val="120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,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778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82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863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907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963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01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060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1 1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1 60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2200</w:t>
            </w:r>
          </w:p>
        </w:tc>
      </w:tr>
      <w:tr w:rsidR="00D87EE2" w:rsidRPr="005215DC" w:rsidTr="00D87EE2">
        <w:trPr>
          <w:trHeight w:val="105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,8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28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34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42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46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520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59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660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73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800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8800</w:t>
            </w:r>
          </w:p>
        </w:tc>
      </w:tr>
      <w:tr w:rsidR="00D87EE2" w:rsidRPr="005215DC" w:rsidTr="00D87EE2">
        <w:trPr>
          <w:trHeight w:val="120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,9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97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06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16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26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360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46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560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68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820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9600</w:t>
            </w:r>
          </w:p>
        </w:tc>
      </w:tr>
      <w:tr w:rsidR="00D87EE2" w:rsidRPr="005215DC" w:rsidTr="00D87EE2">
        <w:trPr>
          <w:trHeight w:val="90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1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25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43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65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900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2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550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95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5450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59500</w:t>
            </w:r>
          </w:p>
        </w:tc>
      </w:tr>
      <w:tr w:rsidR="00D87EE2" w:rsidRPr="005215DC" w:rsidTr="00D87EE2">
        <w:trPr>
          <w:trHeight w:val="120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,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655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725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80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88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9600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04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1200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20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2800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36000</w:t>
            </w:r>
          </w:p>
        </w:tc>
      </w:tr>
      <w:tr w:rsidR="00D87EE2" w:rsidRPr="005215DC" w:rsidTr="00D87EE2">
        <w:trPr>
          <w:trHeight w:val="120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,2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44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52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60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68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7600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84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9200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00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0800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16000</w:t>
            </w:r>
          </w:p>
        </w:tc>
      </w:tr>
      <w:tr w:rsidR="00D87EE2" w:rsidRPr="005215DC" w:rsidTr="00D87EE2">
        <w:trPr>
          <w:trHeight w:val="105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,3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24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32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40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48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5600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64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7200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80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8800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96000</w:t>
            </w:r>
          </w:p>
        </w:tc>
      </w:tr>
      <w:tr w:rsidR="00D87EE2" w:rsidRPr="005215DC" w:rsidTr="00D87EE2">
        <w:trPr>
          <w:trHeight w:val="105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,4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04 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12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20 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28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3600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44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5200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60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6800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76000</w:t>
            </w:r>
          </w:p>
        </w:tc>
      </w:tr>
      <w:tr w:rsidR="00D87EE2" w:rsidRPr="005215DC" w:rsidTr="00D87EE2">
        <w:trPr>
          <w:trHeight w:val="285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,5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84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92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00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08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1600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24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3200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40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4800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56000</w:t>
            </w:r>
          </w:p>
        </w:tc>
      </w:tr>
    </w:tbl>
    <w:p w:rsidR="007B3D58" w:rsidRPr="005215DC" w:rsidRDefault="007B3D58" w:rsidP="00D87EE2">
      <w:pPr>
        <w:rPr>
          <w:rFonts w:ascii="Times New Roman" w:hAnsi="Times New Roman" w:cs="Times New Roman"/>
          <w:sz w:val="28"/>
        </w:rPr>
      </w:pPr>
    </w:p>
    <w:sectPr w:rsidR="007B3D58" w:rsidRPr="005215DC" w:rsidSect="0067596D">
      <w:headerReference w:type="default" r:id="rId5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E4349" w:rsidRDefault="00FE4349" w:rsidP="00885193">
      <w:pPr>
        <w:spacing w:after="0" w:line="240" w:lineRule="auto"/>
      </w:pPr>
      <w:r>
        <w:separator/>
      </w:r>
    </w:p>
  </w:endnote>
  <w:endnote w:type="continuationSeparator" w:id="0">
    <w:p w:rsidR="00FE4349" w:rsidRDefault="00FE4349" w:rsidP="0088519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E4349" w:rsidRDefault="00FE4349" w:rsidP="00885193">
      <w:pPr>
        <w:spacing w:after="0" w:line="240" w:lineRule="auto"/>
      </w:pPr>
      <w:r>
        <w:separator/>
      </w:r>
    </w:p>
  </w:footnote>
  <w:footnote w:type="continuationSeparator" w:id="0">
    <w:p w:rsidR="00FE4349" w:rsidRDefault="00FE4349" w:rsidP="0088519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85193" w:rsidRDefault="00885193" w:rsidP="00885193">
    <w:pPr>
      <w:pStyle w:val="a3"/>
      <w:jc w:val="center"/>
      <w:rPr>
        <w:b/>
        <w:sz w:val="32"/>
        <w:szCs w:val="32"/>
      </w:rPr>
    </w:pPr>
    <w:bookmarkStart w:id="5" w:name="OLE_LINK15"/>
    <w:bookmarkStart w:id="6" w:name="OLE_LINK14"/>
    <w:bookmarkStart w:id="7" w:name="OLE_LINK13"/>
    <w:bookmarkStart w:id="8" w:name="_Hlk3275872"/>
    <w:bookmarkStart w:id="9" w:name="OLE_LINK12"/>
    <w:bookmarkStart w:id="10" w:name="OLE_LINK11"/>
    <w:bookmarkStart w:id="11" w:name="_Hlk3275855"/>
    <w:bookmarkStart w:id="12" w:name="OLE_LINK10"/>
    <w:bookmarkStart w:id="13" w:name="OLE_LINK9"/>
    <w:bookmarkStart w:id="14" w:name="_Hlk3275839"/>
    <w:bookmarkStart w:id="15" w:name="OLE_LINK8"/>
    <w:bookmarkStart w:id="16" w:name="OLE_LINK7"/>
    <w:bookmarkStart w:id="17" w:name="_Hlk3275827"/>
    <w:bookmarkStart w:id="18" w:name="OLE_LINK6"/>
    <w:bookmarkStart w:id="19" w:name="OLE_LINK5"/>
    <w:bookmarkStart w:id="20" w:name="_Hlk3275814"/>
    <w:bookmarkStart w:id="21" w:name="OLE_LINK4"/>
    <w:bookmarkStart w:id="22" w:name="OLE_LINK3"/>
    <w:bookmarkStart w:id="23" w:name="_Hlk3275812"/>
    <w:bookmarkStart w:id="24" w:name="OLE_LINK2"/>
    <w:bookmarkStart w:id="25" w:name="OLE_LINK1"/>
    <w:r>
      <w:rPr>
        <w:b/>
        <w:sz w:val="32"/>
        <w:szCs w:val="32"/>
      </w:rPr>
      <w:t xml:space="preserve">Работа выполнена авторами сайта </w:t>
    </w:r>
    <w:hyperlink r:id="rId1" w:history="1">
      <w:r>
        <w:rPr>
          <w:rStyle w:val="ad"/>
          <w:b/>
        </w:rPr>
        <w:t>ДЦО</w:t>
      </w:r>
      <w:proofErr w:type="gramStart"/>
      <w:r>
        <w:rPr>
          <w:rStyle w:val="ad"/>
          <w:b/>
        </w:rPr>
        <w:t>.Р</w:t>
      </w:r>
      <w:proofErr w:type="gramEnd"/>
      <w:r>
        <w:rPr>
          <w:rStyle w:val="ad"/>
          <w:b/>
        </w:rPr>
        <w:t>Ф</w:t>
      </w:r>
    </w:hyperlink>
  </w:p>
  <w:p w:rsidR="00885193" w:rsidRDefault="00885193" w:rsidP="00885193">
    <w:pPr>
      <w:pStyle w:val="4"/>
      <w:shd w:val="clear" w:color="auto" w:fill="FFFFFF"/>
      <w:spacing w:before="187" w:after="187"/>
      <w:jc w:val="center"/>
      <w:rPr>
        <w:rFonts w:ascii="Helvetica" w:hAnsi="Helvetica" w:cs="Helvetica"/>
        <w:bCs w:val="0"/>
        <w:color w:val="333333"/>
        <w:sz w:val="32"/>
        <w:szCs w:val="32"/>
      </w:rPr>
    </w:pPr>
    <w:r>
      <w:rPr>
        <w:rFonts w:ascii="Helvetica" w:hAnsi="Helvetica" w:cs="Helvetica"/>
        <w:bCs w:val="0"/>
        <w:color w:val="333333"/>
        <w:sz w:val="32"/>
        <w:szCs w:val="32"/>
      </w:rPr>
      <w:t xml:space="preserve">Помощь с дистанционным обучением: </w:t>
    </w:r>
  </w:p>
  <w:p w:rsidR="00885193" w:rsidRDefault="00885193" w:rsidP="00885193">
    <w:pPr>
      <w:pStyle w:val="4"/>
      <w:shd w:val="clear" w:color="auto" w:fill="FFFFFF"/>
      <w:spacing w:before="187" w:after="187"/>
      <w:jc w:val="center"/>
      <w:rPr>
        <w:rFonts w:ascii="Helvetica" w:hAnsi="Helvetica" w:cs="Helvetica"/>
        <w:bCs w:val="0"/>
        <w:color w:val="333333"/>
        <w:sz w:val="32"/>
        <w:szCs w:val="32"/>
      </w:rPr>
    </w:pPr>
    <w:r>
      <w:rPr>
        <w:rFonts w:ascii="Helvetica" w:hAnsi="Helvetica" w:cs="Helvetica"/>
        <w:bCs w:val="0"/>
        <w:color w:val="333333"/>
        <w:sz w:val="32"/>
        <w:szCs w:val="32"/>
      </w:rPr>
      <w:t>тесты, экзамены, сессия.</w:t>
    </w:r>
  </w:p>
  <w:p w:rsidR="00885193" w:rsidRDefault="00885193" w:rsidP="00885193">
    <w:pPr>
      <w:pStyle w:val="3"/>
      <w:shd w:val="clear" w:color="auto" w:fill="FFFFFF"/>
      <w:spacing w:before="0"/>
      <w:ind w:right="94"/>
      <w:jc w:val="center"/>
      <w:rPr>
        <w:rFonts w:ascii="Helvetica" w:hAnsi="Helvetica" w:cs="Helvetica"/>
        <w:bCs w:val="0"/>
        <w:color w:val="333333"/>
        <w:sz w:val="32"/>
        <w:szCs w:val="32"/>
      </w:rPr>
    </w:pPr>
    <w:r>
      <w:rPr>
        <w:rFonts w:ascii="Helvetica" w:hAnsi="Helvetica" w:cs="Helvetica"/>
        <w:bCs w:val="0"/>
        <w:color w:val="333333"/>
        <w:sz w:val="32"/>
        <w:szCs w:val="32"/>
      </w:rPr>
      <w:t>Почта для заявок: </w:t>
    </w:r>
    <w:hyperlink r:id="rId2" w:history="1">
      <w:r>
        <w:rPr>
          <w:rStyle w:val="ad"/>
          <w:rFonts w:ascii="Helvetica" w:hAnsi="Helvetica" w:cs="Helvetica"/>
          <w:bCs w:val="0"/>
          <w:color w:val="337AB7"/>
        </w:rPr>
        <w:t>INFO@ДЦО.РФ</w:t>
      </w:r>
    </w:hyperlink>
    <w:bookmarkEnd w:id="5"/>
    <w:bookmarkEnd w:id="6"/>
    <w:bookmarkEnd w:id="7"/>
    <w:bookmarkEnd w:id="8"/>
    <w:bookmarkEnd w:id="9"/>
    <w:bookmarkEnd w:id="10"/>
    <w:bookmarkEnd w:id="11"/>
    <w:bookmarkEnd w:id="12"/>
    <w:bookmarkEnd w:id="13"/>
    <w:bookmarkEnd w:id="14"/>
    <w:bookmarkEnd w:id="15"/>
    <w:bookmarkEnd w:id="16"/>
    <w:bookmarkEnd w:id="17"/>
    <w:bookmarkEnd w:id="18"/>
    <w:bookmarkEnd w:id="19"/>
    <w:bookmarkEnd w:id="20"/>
    <w:bookmarkEnd w:id="21"/>
    <w:bookmarkEnd w:id="22"/>
    <w:bookmarkEnd w:id="23"/>
    <w:bookmarkEnd w:id="24"/>
    <w:bookmarkEnd w:id="25"/>
  </w:p>
  <w:p w:rsidR="00885193" w:rsidRDefault="00885193">
    <w:pPr>
      <w:pStyle w:val="a3"/>
    </w:pPr>
  </w:p>
  <w:p w:rsidR="00885193" w:rsidRDefault="00885193">
    <w:pPr>
      <w:pStyle w:val="a3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5D77C76"/>
    <w:multiLevelType w:val="hybridMultilevel"/>
    <w:tmpl w:val="145449E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9AE3976"/>
    <w:multiLevelType w:val="hybridMultilevel"/>
    <w:tmpl w:val="472E39A4"/>
    <w:lvl w:ilvl="0" w:tplc="18D4CED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>
    <w:nsid w:val="575C2B50"/>
    <w:multiLevelType w:val="hybridMultilevel"/>
    <w:tmpl w:val="E566F84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attachedTemplate r:id="rId1"/>
  <w:stylePaneFormatFilter w:val="1028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applyBreakingRules/>
  </w:compat>
  <w:rsids>
    <w:rsidRoot w:val="00687F6D"/>
    <w:rsid w:val="00040A34"/>
    <w:rsid w:val="000B6D2D"/>
    <w:rsid w:val="000C79AE"/>
    <w:rsid w:val="000E04EC"/>
    <w:rsid w:val="00143A96"/>
    <w:rsid w:val="0016760D"/>
    <w:rsid w:val="001817C5"/>
    <w:rsid w:val="001E69BF"/>
    <w:rsid w:val="001F33CC"/>
    <w:rsid w:val="00262708"/>
    <w:rsid w:val="00296B93"/>
    <w:rsid w:val="002B7B5A"/>
    <w:rsid w:val="00312DE8"/>
    <w:rsid w:val="0035372E"/>
    <w:rsid w:val="003A4CD6"/>
    <w:rsid w:val="003B444E"/>
    <w:rsid w:val="003C6D8D"/>
    <w:rsid w:val="00402386"/>
    <w:rsid w:val="00413248"/>
    <w:rsid w:val="0043216D"/>
    <w:rsid w:val="0046142E"/>
    <w:rsid w:val="00484EAE"/>
    <w:rsid w:val="004A2CD3"/>
    <w:rsid w:val="004D78C2"/>
    <w:rsid w:val="00511900"/>
    <w:rsid w:val="005215DC"/>
    <w:rsid w:val="00533686"/>
    <w:rsid w:val="00544670"/>
    <w:rsid w:val="00553464"/>
    <w:rsid w:val="005C39D5"/>
    <w:rsid w:val="005C419B"/>
    <w:rsid w:val="005D0344"/>
    <w:rsid w:val="005D5E4E"/>
    <w:rsid w:val="005E02EE"/>
    <w:rsid w:val="0061590D"/>
    <w:rsid w:val="006350D2"/>
    <w:rsid w:val="006475DB"/>
    <w:rsid w:val="006652B6"/>
    <w:rsid w:val="00670847"/>
    <w:rsid w:val="0067596D"/>
    <w:rsid w:val="006814B7"/>
    <w:rsid w:val="00687F6D"/>
    <w:rsid w:val="006B33F8"/>
    <w:rsid w:val="006E4E2D"/>
    <w:rsid w:val="006E706B"/>
    <w:rsid w:val="0070789A"/>
    <w:rsid w:val="007108CE"/>
    <w:rsid w:val="0072037A"/>
    <w:rsid w:val="00741AD0"/>
    <w:rsid w:val="00757A5B"/>
    <w:rsid w:val="007710A0"/>
    <w:rsid w:val="00793A69"/>
    <w:rsid w:val="007B3D58"/>
    <w:rsid w:val="007C155E"/>
    <w:rsid w:val="007F7109"/>
    <w:rsid w:val="0080238D"/>
    <w:rsid w:val="00861E7E"/>
    <w:rsid w:val="00865AB6"/>
    <w:rsid w:val="00885193"/>
    <w:rsid w:val="008D7166"/>
    <w:rsid w:val="008E7318"/>
    <w:rsid w:val="00901380"/>
    <w:rsid w:val="009516DF"/>
    <w:rsid w:val="00964FD2"/>
    <w:rsid w:val="00996084"/>
    <w:rsid w:val="009D7936"/>
    <w:rsid w:val="00A6246F"/>
    <w:rsid w:val="00A6432D"/>
    <w:rsid w:val="00AB69F8"/>
    <w:rsid w:val="00AE3FF0"/>
    <w:rsid w:val="00B33A23"/>
    <w:rsid w:val="00B51FA1"/>
    <w:rsid w:val="00B60C40"/>
    <w:rsid w:val="00B66DD8"/>
    <w:rsid w:val="00B67DC1"/>
    <w:rsid w:val="00B746E4"/>
    <w:rsid w:val="00BA1850"/>
    <w:rsid w:val="00BA5C24"/>
    <w:rsid w:val="00BB2ABB"/>
    <w:rsid w:val="00BD6317"/>
    <w:rsid w:val="00BE0D3F"/>
    <w:rsid w:val="00BF380B"/>
    <w:rsid w:val="00BF734B"/>
    <w:rsid w:val="00C06E74"/>
    <w:rsid w:val="00C32FD9"/>
    <w:rsid w:val="00C520B3"/>
    <w:rsid w:val="00C831D6"/>
    <w:rsid w:val="00CB122F"/>
    <w:rsid w:val="00CC367E"/>
    <w:rsid w:val="00CF2C98"/>
    <w:rsid w:val="00D01D22"/>
    <w:rsid w:val="00D32625"/>
    <w:rsid w:val="00D57BF7"/>
    <w:rsid w:val="00D853CC"/>
    <w:rsid w:val="00D87EE2"/>
    <w:rsid w:val="00D91845"/>
    <w:rsid w:val="00D953A7"/>
    <w:rsid w:val="00DB4166"/>
    <w:rsid w:val="00DB5B68"/>
    <w:rsid w:val="00DC2C91"/>
    <w:rsid w:val="00DD1107"/>
    <w:rsid w:val="00DD1B4C"/>
    <w:rsid w:val="00DD7278"/>
    <w:rsid w:val="00DE58EB"/>
    <w:rsid w:val="00E1184F"/>
    <w:rsid w:val="00E15961"/>
    <w:rsid w:val="00E21DF6"/>
    <w:rsid w:val="00E300E5"/>
    <w:rsid w:val="00E462CB"/>
    <w:rsid w:val="00E92B5B"/>
    <w:rsid w:val="00EC5FB7"/>
    <w:rsid w:val="00F11805"/>
    <w:rsid w:val="00F23F90"/>
    <w:rsid w:val="00F2609E"/>
    <w:rsid w:val="00F6335C"/>
    <w:rsid w:val="00F9649D"/>
    <w:rsid w:val="00FB6D32"/>
    <w:rsid w:val="00FE1569"/>
    <w:rsid w:val="00FE434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ourier New" w:eastAsiaTheme="minorHAnsi" w:hAnsi="Courier New" w:cs="Courier New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96084"/>
    <w:pPr>
      <w:spacing w:after="160" w:line="259" w:lineRule="auto"/>
    </w:pPr>
    <w:rPr>
      <w:rFonts w:asciiTheme="minorHAnsi" w:hAnsiTheme="minorHAnsi" w:cstheme="minorBidi"/>
      <w:sz w:val="22"/>
      <w:szCs w:val="22"/>
    </w:rPr>
  </w:style>
  <w:style w:type="paragraph" w:styleId="1">
    <w:name w:val="heading 1"/>
    <w:basedOn w:val="a"/>
    <w:next w:val="a"/>
    <w:link w:val="10"/>
    <w:uiPriority w:val="9"/>
    <w:rsid w:val="00413248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rsid w:val="00CB122F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8519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85193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1324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CB122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customStyle="1" w:styleId="11">
    <w:name w:val="1"/>
    <w:basedOn w:val="1"/>
    <w:link w:val="12"/>
    <w:autoRedefine/>
    <w:qFormat/>
    <w:rsid w:val="00CB122F"/>
    <w:pPr>
      <w:keepLines w:val="0"/>
      <w:widowControl w:val="0"/>
      <w:spacing w:after="60"/>
      <w:jc w:val="center"/>
    </w:pPr>
    <w:rPr>
      <w:rFonts w:ascii="Times New Roman" w:eastAsia="Times New Roman" w:hAnsi="Times New Roman" w:cs="Times New Roman"/>
      <w:b/>
      <w:bCs/>
      <w:color w:val="000000"/>
      <w:kern w:val="32"/>
      <w:lang w:eastAsia="ru-RU"/>
    </w:rPr>
  </w:style>
  <w:style w:type="character" w:customStyle="1" w:styleId="12">
    <w:name w:val="1 Знак"/>
    <w:basedOn w:val="10"/>
    <w:link w:val="11"/>
    <w:rsid w:val="00CB122F"/>
    <w:rPr>
      <w:rFonts w:ascii="Times New Roman" w:eastAsia="Times New Roman" w:hAnsi="Times New Roman" w:cs="Times New Roman"/>
      <w:b/>
      <w:bCs/>
      <w:color w:val="000000"/>
      <w:kern w:val="32"/>
      <w:sz w:val="32"/>
      <w:szCs w:val="32"/>
      <w:lang w:eastAsia="ru-RU"/>
    </w:rPr>
  </w:style>
  <w:style w:type="paragraph" w:customStyle="1" w:styleId="21">
    <w:name w:val="2"/>
    <w:basedOn w:val="a"/>
    <w:link w:val="22"/>
    <w:autoRedefine/>
    <w:qFormat/>
    <w:rsid w:val="00B67DC1"/>
    <w:pPr>
      <w:widowControl w:val="0"/>
      <w:shd w:val="clear" w:color="auto" w:fill="FFFFFF"/>
      <w:tabs>
        <w:tab w:val="left" w:leader="dot" w:pos="7230"/>
        <w:tab w:val="decimal" w:pos="7655"/>
        <w:tab w:val="decimal" w:pos="7797"/>
        <w:tab w:val="decimal" w:leader="dot" w:pos="7938"/>
      </w:tabs>
      <w:spacing w:after="480" w:line="0" w:lineRule="atLeast"/>
      <w:jc w:val="center"/>
      <w:outlineLvl w:val="1"/>
    </w:pPr>
    <w:rPr>
      <w:rFonts w:ascii="Times New Roman" w:eastAsia="Arial Unicode MS" w:hAnsi="Times New Roman" w:cs="Times New Roman"/>
      <w:b/>
      <w:bCs/>
      <w:color w:val="000000"/>
      <w:sz w:val="28"/>
      <w:szCs w:val="28"/>
      <w:lang w:eastAsia="ru-RU"/>
    </w:rPr>
  </w:style>
  <w:style w:type="character" w:customStyle="1" w:styleId="22">
    <w:name w:val="2 Знак"/>
    <w:basedOn w:val="a0"/>
    <w:link w:val="21"/>
    <w:rsid w:val="00B67DC1"/>
    <w:rPr>
      <w:rFonts w:ascii="Times New Roman" w:eastAsia="Arial Unicode MS" w:hAnsi="Times New Roman" w:cs="Times New Roman"/>
      <w:b/>
      <w:bCs/>
      <w:color w:val="000000"/>
      <w:sz w:val="28"/>
      <w:szCs w:val="28"/>
      <w:shd w:val="clear" w:color="auto" w:fill="FFFFFF"/>
      <w:lang w:eastAsia="ru-RU"/>
    </w:rPr>
  </w:style>
  <w:style w:type="paragraph" w:customStyle="1" w:styleId="41">
    <w:name w:val="4"/>
    <w:basedOn w:val="a"/>
    <w:link w:val="42"/>
    <w:autoRedefine/>
    <w:qFormat/>
    <w:rsid w:val="00413248"/>
    <w:pPr>
      <w:spacing w:line="360" w:lineRule="auto"/>
      <w:ind w:firstLine="709"/>
      <w:jc w:val="lowKashida"/>
    </w:pPr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character" w:customStyle="1" w:styleId="42">
    <w:name w:val="4 Знак"/>
    <w:basedOn w:val="a0"/>
    <w:link w:val="41"/>
    <w:rsid w:val="00413248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02">
    <w:name w:val="02"/>
    <w:basedOn w:val="a"/>
    <w:link w:val="020"/>
    <w:autoRedefine/>
    <w:rsid w:val="00BD6317"/>
    <w:pPr>
      <w:spacing w:line="360" w:lineRule="auto"/>
      <w:ind w:firstLine="709"/>
      <w:jc w:val="lowKashida"/>
    </w:pPr>
    <w:rPr>
      <w:rFonts w:ascii="Times New Roman" w:eastAsia="Times New Roman" w:hAnsi="Times New Roman" w:cs="Times New Roman"/>
      <w:b/>
      <w:color w:val="000000"/>
      <w:sz w:val="28"/>
      <w:szCs w:val="28"/>
      <w:lang w:eastAsia="ru-RU"/>
    </w:rPr>
  </w:style>
  <w:style w:type="character" w:customStyle="1" w:styleId="020">
    <w:name w:val="02 Знак"/>
    <w:basedOn w:val="a0"/>
    <w:link w:val="02"/>
    <w:rsid w:val="00BD6317"/>
    <w:rPr>
      <w:rFonts w:ascii="Times New Roman" w:eastAsia="Times New Roman" w:hAnsi="Times New Roman" w:cs="Times New Roman"/>
      <w:b/>
      <w:color w:val="000000"/>
      <w:sz w:val="28"/>
      <w:szCs w:val="28"/>
      <w:lang w:eastAsia="ru-RU"/>
    </w:rPr>
  </w:style>
  <w:style w:type="paragraph" w:styleId="a3">
    <w:name w:val="header"/>
    <w:basedOn w:val="a"/>
    <w:link w:val="a4"/>
    <w:uiPriority w:val="99"/>
    <w:unhideWhenUsed/>
    <w:rsid w:val="0099608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996084"/>
    <w:rPr>
      <w:rFonts w:asciiTheme="minorHAnsi" w:hAnsiTheme="minorHAnsi" w:cstheme="minorBidi"/>
      <w:sz w:val="22"/>
      <w:szCs w:val="22"/>
    </w:rPr>
  </w:style>
  <w:style w:type="paragraph" w:styleId="a5">
    <w:name w:val="footer"/>
    <w:basedOn w:val="a"/>
    <w:link w:val="a6"/>
    <w:uiPriority w:val="99"/>
    <w:unhideWhenUsed/>
    <w:rsid w:val="0099608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996084"/>
    <w:rPr>
      <w:rFonts w:asciiTheme="minorHAnsi" w:hAnsiTheme="minorHAnsi" w:cstheme="minorBidi"/>
      <w:sz w:val="22"/>
      <w:szCs w:val="22"/>
    </w:rPr>
  </w:style>
  <w:style w:type="paragraph" w:styleId="a7">
    <w:name w:val="No Spacing"/>
    <w:uiPriority w:val="1"/>
    <w:qFormat/>
    <w:rsid w:val="00996084"/>
    <w:rPr>
      <w:rFonts w:asciiTheme="minorHAnsi" w:hAnsiTheme="minorHAnsi" w:cstheme="minorBidi"/>
      <w:sz w:val="22"/>
      <w:szCs w:val="22"/>
    </w:rPr>
  </w:style>
  <w:style w:type="paragraph" w:styleId="a8">
    <w:name w:val="List Paragraph"/>
    <w:basedOn w:val="a"/>
    <w:uiPriority w:val="34"/>
    <w:qFormat/>
    <w:rsid w:val="00996084"/>
    <w:pPr>
      <w:ind w:left="720"/>
      <w:contextualSpacing/>
    </w:pPr>
  </w:style>
  <w:style w:type="character" w:styleId="a9">
    <w:name w:val="Placeholder Text"/>
    <w:basedOn w:val="a0"/>
    <w:uiPriority w:val="99"/>
    <w:semiHidden/>
    <w:rsid w:val="00FB6D32"/>
    <w:rPr>
      <w:color w:val="808080"/>
    </w:rPr>
  </w:style>
  <w:style w:type="table" w:styleId="aa">
    <w:name w:val="Table Grid"/>
    <w:basedOn w:val="a1"/>
    <w:uiPriority w:val="39"/>
    <w:rsid w:val="00312DE8"/>
    <w:rPr>
      <w:rFonts w:asciiTheme="minorHAnsi" w:hAnsiTheme="minorHAnsi" w:cstheme="minorBidi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3">
    <w:name w:val="Сетка таблицы1"/>
    <w:basedOn w:val="a1"/>
    <w:uiPriority w:val="39"/>
    <w:rsid w:val="00D87EE2"/>
    <w:rPr>
      <w:rFonts w:asciiTheme="minorHAnsi" w:hAnsiTheme="min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Balloon Text"/>
    <w:basedOn w:val="a"/>
    <w:link w:val="ac"/>
    <w:uiPriority w:val="99"/>
    <w:semiHidden/>
    <w:unhideWhenUsed/>
    <w:rsid w:val="008851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885193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basedOn w:val="a0"/>
    <w:link w:val="3"/>
    <w:uiPriority w:val="9"/>
    <w:semiHidden/>
    <w:rsid w:val="00885193"/>
    <w:rPr>
      <w:rFonts w:asciiTheme="majorHAnsi" w:eastAsiaTheme="majorEastAsia" w:hAnsiTheme="majorHAnsi" w:cstheme="majorBidi"/>
      <w:b/>
      <w:bCs/>
      <w:color w:val="5B9BD5" w:themeColor="accent1"/>
      <w:sz w:val="22"/>
      <w:szCs w:val="22"/>
    </w:rPr>
  </w:style>
  <w:style w:type="character" w:customStyle="1" w:styleId="40">
    <w:name w:val="Заголовок 4 Знак"/>
    <w:basedOn w:val="a0"/>
    <w:link w:val="4"/>
    <w:uiPriority w:val="9"/>
    <w:semiHidden/>
    <w:rsid w:val="00885193"/>
    <w:rPr>
      <w:rFonts w:asciiTheme="majorHAnsi" w:eastAsiaTheme="majorEastAsia" w:hAnsiTheme="majorHAnsi" w:cstheme="majorBidi"/>
      <w:b/>
      <w:bCs/>
      <w:i/>
      <w:iCs/>
      <w:color w:val="5B9BD5" w:themeColor="accent1"/>
      <w:sz w:val="22"/>
      <w:szCs w:val="22"/>
    </w:rPr>
  </w:style>
  <w:style w:type="character" w:styleId="ad">
    <w:name w:val="Hyperlink"/>
    <w:basedOn w:val="a0"/>
    <w:uiPriority w:val="99"/>
    <w:semiHidden/>
    <w:unhideWhenUsed/>
    <w:rsid w:val="00885193"/>
    <w:rPr>
      <w:color w:val="0563C1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1445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876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_________Microsoft_Visio45.vsdx"/><Relationship Id="rId26" Type="http://schemas.openxmlformats.org/officeDocument/2006/relationships/package" Target="embeddings/_________Microsoft_Visio89.vsdx"/><Relationship Id="rId39" Type="http://schemas.openxmlformats.org/officeDocument/2006/relationships/package" Target="embeddings/_________Microsoft_Visio1415.vsdx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34" Type="http://schemas.openxmlformats.org/officeDocument/2006/relationships/image" Target="media/image16.emf"/><Relationship Id="rId42" Type="http://schemas.openxmlformats.org/officeDocument/2006/relationships/image" Target="media/image21.wmf"/><Relationship Id="rId47" Type="http://schemas.openxmlformats.org/officeDocument/2006/relationships/image" Target="media/image26.wmf"/><Relationship Id="rId50" Type="http://schemas.openxmlformats.org/officeDocument/2006/relationships/package" Target="embeddings/_________Microsoft_Visio1516.vsdx"/><Relationship Id="rId7" Type="http://schemas.openxmlformats.org/officeDocument/2006/relationships/image" Target="media/image1.emf"/><Relationship Id="rId12" Type="http://schemas.openxmlformats.org/officeDocument/2006/relationships/package" Target="embeddings/_________Microsoft_Visio12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package" Target="embeddings/_________Microsoft_Visio1112.vsdx"/><Relationship Id="rId38" Type="http://schemas.openxmlformats.org/officeDocument/2006/relationships/image" Target="media/image18.emf"/><Relationship Id="rId46" Type="http://schemas.openxmlformats.org/officeDocument/2006/relationships/image" Target="media/image25.wmf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34.vsdx"/><Relationship Id="rId20" Type="http://schemas.openxmlformats.org/officeDocument/2006/relationships/package" Target="embeddings/_________Microsoft_Visio56.vsdx"/><Relationship Id="rId29" Type="http://schemas.openxmlformats.org/officeDocument/2006/relationships/image" Target="media/image13.png"/><Relationship Id="rId41" Type="http://schemas.openxmlformats.org/officeDocument/2006/relationships/image" Target="media/image20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package" Target="embeddings/_________Microsoft_Visio78.vsdx"/><Relationship Id="rId32" Type="http://schemas.openxmlformats.org/officeDocument/2006/relationships/image" Target="media/image15.emf"/><Relationship Id="rId37" Type="http://schemas.openxmlformats.org/officeDocument/2006/relationships/package" Target="embeddings/_________Microsoft_Visio1314.vsdx"/><Relationship Id="rId40" Type="http://schemas.openxmlformats.org/officeDocument/2006/relationships/image" Target="media/image19.wmf"/><Relationship Id="rId45" Type="http://schemas.openxmlformats.org/officeDocument/2006/relationships/image" Target="media/image24.wmf"/><Relationship Id="rId53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_________Microsoft_Visio910.vsdx"/><Relationship Id="rId36" Type="http://schemas.openxmlformats.org/officeDocument/2006/relationships/image" Target="media/image17.emf"/><Relationship Id="rId49" Type="http://schemas.openxmlformats.org/officeDocument/2006/relationships/image" Target="media/image28.emf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8.emf"/><Relationship Id="rId31" Type="http://schemas.openxmlformats.org/officeDocument/2006/relationships/package" Target="embeddings/_________Microsoft_Visio1011.vsdx"/><Relationship Id="rId44" Type="http://schemas.openxmlformats.org/officeDocument/2006/relationships/image" Target="media/image23.wmf"/><Relationship Id="rId52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_________Microsoft_Visio23.vsdx"/><Relationship Id="rId22" Type="http://schemas.openxmlformats.org/officeDocument/2006/relationships/package" Target="embeddings/_________Microsoft_Visio67.vsdx"/><Relationship Id="rId27" Type="http://schemas.openxmlformats.org/officeDocument/2006/relationships/image" Target="media/image12.emf"/><Relationship Id="rId30" Type="http://schemas.openxmlformats.org/officeDocument/2006/relationships/image" Target="media/image14.emf"/><Relationship Id="rId35" Type="http://schemas.openxmlformats.org/officeDocument/2006/relationships/package" Target="embeddings/_________Microsoft_Visio1213.vsdx"/><Relationship Id="rId43" Type="http://schemas.openxmlformats.org/officeDocument/2006/relationships/image" Target="media/image22.wmf"/><Relationship Id="rId48" Type="http://schemas.openxmlformats.org/officeDocument/2006/relationships/image" Target="media/image27.wmf"/><Relationship Id="rId8" Type="http://schemas.openxmlformats.org/officeDocument/2006/relationships/image" Target="media/image2.png"/><Relationship Id="rId51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hyperlink" Target="mailto:info@xn--d1aux.xn--p1ai" TargetMode="External"/><Relationship Id="rId1" Type="http://schemas.openxmlformats.org/officeDocument/2006/relationships/hyperlink" Target="https://&#1076;&#1094;&#1086;.&#1088;&#1092;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&#1040;&#1085;&#1072;&#1090;&#1086;&#1083;&#1080;&#1081;\Desktop\&#1064;&#1072;&#1073;&#1083;&#1086;&#1085;%2010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Шаблон 10</Template>
  <TotalTime>1573</TotalTime>
  <Pages>1</Pages>
  <Words>4104</Words>
  <Characters>23395</Characters>
  <Application>Microsoft Office Word</Application>
  <DocSecurity>0</DocSecurity>
  <Lines>194</Lines>
  <Paragraphs>5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12</vt:i4>
      </vt:variant>
    </vt:vector>
  </HeadingPairs>
  <TitlesOfParts>
    <vt:vector size="13" baseType="lpstr">
      <vt:lpstr/>
      <vt:lpstr>Вариант 5</vt:lpstr>
      <vt:lpstr>Задача 1</vt:lpstr>
      <vt:lpstr>Задача 2</vt:lpstr>
      <vt:lpstr/>
      <vt:lpstr>Задача 4</vt:lpstr>
      <vt:lpstr/>
      <vt:lpstr>Задача 5</vt:lpstr>
      <vt:lpstr/>
      <vt:lpstr/>
      <vt:lpstr>Задача 6</vt:lpstr>
      <vt:lpstr>Задача 7</vt:lpstr>
      <vt:lpstr>Список использованной литературы</vt:lpstr>
    </vt:vector>
  </TitlesOfParts>
  <Company>SPecialiST RePack</Company>
  <LinksUpToDate>false</LinksUpToDate>
  <CharactersWithSpaces>274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атолий</dc:creator>
  <cp:lastModifiedBy>саша</cp:lastModifiedBy>
  <cp:revision>42</cp:revision>
  <dcterms:created xsi:type="dcterms:W3CDTF">2017-02-17T16:32:00Z</dcterms:created>
  <dcterms:modified xsi:type="dcterms:W3CDTF">2019-04-15T14:13:00Z</dcterms:modified>
</cp:coreProperties>
</file>